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613721203"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3pt;height:305.3pt" o:ole="">
            <v:imagedata r:id="rId8" o:title=""/>
          </v:shape>
          <o:OLEObject Type="Embed" ProgID="Visio.Drawing.11" ShapeID="_x0000_i1026" DrawAspect="Content" ObjectID="_1613721204"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6C58B9" w14:paraId="78B90F95" w14:textId="77777777" w:rsidTr="00230E26">
        <w:trPr>
          <w:cantSplit/>
        </w:trPr>
        <w:tc>
          <w:tcPr>
            <w:tcW w:w="4621" w:type="dxa"/>
          </w:tcPr>
          <w:p w14:paraId="4CB0EC01" w14:textId="3CF5A922"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355F87D9"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Compander on/off</w:t>
            </w:r>
          </w:p>
          <w:p w14:paraId="51350355"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Puresignal on/off</w:t>
            </w:r>
          </w:p>
          <w:p w14:paraId="1F7DD55D"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Puresignal two tones test</w:t>
            </w:r>
          </w:p>
          <w:p w14:paraId="04A967BF" w14:textId="77777777" w:rsidR="004A645B" w:rsidRPr="004A645B" w:rsidRDefault="004A645B" w:rsidP="006C58B9">
            <w:pPr>
              <w:pStyle w:val="ListParagraph"/>
              <w:numPr>
                <w:ilvl w:val="0"/>
                <w:numId w:val="19"/>
              </w:numPr>
              <w:spacing w:after="0" w:line="240" w:lineRule="auto"/>
              <w:rPr>
                <w:color w:val="FF0000"/>
              </w:rPr>
            </w:pPr>
            <w:r w:rsidRPr="004A645B">
              <w:rPr>
                <w:color w:val="FF0000"/>
              </w:rPr>
              <w:t>Puresignal single cal</w:t>
            </w:r>
          </w:p>
          <w:p w14:paraId="575D9A4F" w14:textId="1C036FC4"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MON on / off</w:t>
            </w:r>
          </w:p>
          <w:p w14:paraId="4AE36D2C" w14:textId="7115FF66" w:rsidR="00D76F9A" w:rsidRDefault="00D76F9A" w:rsidP="006C58B9">
            <w:pPr>
              <w:pStyle w:val="ListParagraph"/>
              <w:numPr>
                <w:ilvl w:val="0"/>
                <w:numId w:val="19"/>
              </w:numPr>
              <w:spacing w:after="0" w:line="240" w:lineRule="auto"/>
            </w:pPr>
            <w:r w:rsidRPr="00536632">
              <w:rPr>
                <w:color w:val="000000" w:themeColor="text1"/>
              </w:rPr>
              <w:t>Diversity Enable</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6CB6F52F"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Compander on/off</w:t>
            </w:r>
          </w:p>
          <w:p w14:paraId="4230A322" w14:textId="7D050A63"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Puresignal on/off</w:t>
            </w:r>
          </w:p>
          <w:p w14:paraId="4DC79752" w14:textId="4E4038AE" w:rsidR="004A645B" w:rsidRDefault="004A645B" w:rsidP="006C58B9">
            <w:pPr>
              <w:pStyle w:val="ListParagraph"/>
              <w:numPr>
                <w:ilvl w:val="0"/>
                <w:numId w:val="19"/>
              </w:numPr>
              <w:spacing w:after="0" w:line="240" w:lineRule="auto"/>
            </w:pPr>
            <w:r w:rsidRPr="00536632">
              <w:rPr>
                <w:color w:val="000000" w:themeColor="text1"/>
              </w:rPr>
              <w:t>LED lit if encoder 2nd function selected</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r>
              <w:t>DiversityGain</w:t>
            </w:r>
          </w:p>
          <w:p w14:paraId="42F3B99E" w14:textId="77777777" w:rsidR="00A101FA" w:rsidRDefault="00A101FA" w:rsidP="006C58B9">
            <w:pPr>
              <w:pStyle w:val="ListParagraph"/>
              <w:numPr>
                <w:ilvl w:val="0"/>
                <w:numId w:val="19"/>
              </w:numPr>
              <w:spacing w:after="0" w:line="240" w:lineRule="auto"/>
            </w:pPr>
            <w:r>
              <w:t>DiversityPhase</w:t>
            </w:r>
          </w:p>
          <w:p w14:paraId="48FAC12C" w14:textId="77777777" w:rsidR="00A101FA" w:rsidRDefault="00A101FA" w:rsidP="006C58B9">
            <w:pPr>
              <w:pStyle w:val="ListParagraph"/>
              <w:numPr>
                <w:ilvl w:val="0"/>
                <w:numId w:val="19"/>
              </w:numPr>
              <w:spacing w:after="0" w:line="240" w:lineRule="auto"/>
            </w:pPr>
            <w:r>
              <w:t>Multifunction</w:t>
            </w:r>
          </w:p>
          <w:p w14:paraId="6FBF1BF2"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Compander threshold</w:t>
            </w:r>
          </w:p>
          <w:p w14:paraId="440D59F4"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AF gain</w:t>
            </w:r>
          </w:p>
          <w:p w14:paraId="032C75C8"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2 AF gain</w:t>
            </w:r>
          </w:p>
          <w:p w14:paraId="4E138BDD" w14:textId="77777777" w:rsidR="004A645B" w:rsidRPr="00536632" w:rsidRDefault="004A645B" w:rsidP="006C58B9">
            <w:pPr>
              <w:pStyle w:val="ListParagraph"/>
              <w:numPr>
                <w:ilvl w:val="0"/>
                <w:numId w:val="19"/>
              </w:numPr>
              <w:spacing w:after="0" w:line="240" w:lineRule="auto"/>
              <w:rPr>
                <w:color w:val="000000" w:themeColor="text1"/>
              </w:rPr>
            </w:pPr>
            <w:r w:rsidRPr="00536632">
              <w:rPr>
                <w:color w:val="000000" w:themeColor="text1"/>
              </w:rPr>
              <w:t>RX1 RF gain (atten)</w:t>
            </w:r>
          </w:p>
          <w:p w14:paraId="72EFE88B" w14:textId="4008D9CD" w:rsidR="004A645B" w:rsidRDefault="004A645B" w:rsidP="006C58B9">
            <w:pPr>
              <w:pStyle w:val="ListParagraph"/>
              <w:numPr>
                <w:ilvl w:val="0"/>
                <w:numId w:val="19"/>
              </w:numPr>
              <w:spacing w:after="0" w:line="240" w:lineRule="auto"/>
            </w:pPr>
            <w:r w:rsidRPr="00536632">
              <w:rPr>
                <w:color w:val="000000" w:themeColor="text1"/>
              </w:rPr>
              <w:t>RX2 RF gain (atten)</w:t>
            </w:r>
          </w:p>
        </w:tc>
      </w:tr>
    </w:tbl>
    <w:p w14:paraId="27C7A7A1" w14:textId="5BAF21F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to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Diversity?)</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58"/>
        <w:gridCol w:w="2515"/>
        <w:gridCol w:w="375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3927"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3927"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lastRenderedPageBreak/>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3927" w:type="dxa"/>
          </w:tcPr>
          <w:p w14:paraId="2C46E1E9" w14:textId="77777777" w:rsidR="0037207C" w:rsidRPr="00680BBC" w:rsidRDefault="0037207C" w:rsidP="006C618C">
            <w:pPr>
              <w:spacing w:after="0" w:line="240" w:lineRule="auto"/>
            </w:pPr>
            <w:r>
              <w:t>nnnn=-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3927" w:type="dxa"/>
          </w:tcPr>
          <w:p w14:paraId="2C46E1FA" w14:textId="77777777" w:rsidR="0037207C" w:rsidRPr="00680BBC" w:rsidRDefault="0037207C" w:rsidP="006C618C">
            <w:pPr>
              <w:spacing w:after="0" w:line="240" w:lineRule="auto"/>
            </w:pPr>
            <w:r>
              <w:t>nnnnn=-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3927" w:type="dxa"/>
          </w:tcPr>
          <w:p w14:paraId="2C46E202" w14:textId="77777777" w:rsidR="0037207C" w:rsidRPr="00680BBC" w:rsidRDefault="0037207C" w:rsidP="006C618C">
            <w:pPr>
              <w:spacing w:after="0" w:line="240" w:lineRule="auto"/>
            </w:pPr>
            <w:r>
              <w:t>nnnnn=-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3927" w:type="dxa"/>
          </w:tcPr>
          <w:p w14:paraId="2C46E208" w14:textId="77777777" w:rsidR="0037207C" w:rsidRPr="00680BBC" w:rsidRDefault="0037207C" w:rsidP="006C618C">
            <w:pPr>
              <w:spacing w:after="0" w:line="240" w:lineRule="auto"/>
            </w:pPr>
            <w:r>
              <w:t>nnn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3927" w:type="dxa"/>
          </w:tcPr>
          <w:p w14:paraId="2C46E20E" w14:textId="77777777" w:rsidR="0037207C" w:rsidRPr="00680BBC" w:rsidRDefault="0037207C" w:rsidP="006C618C">
            <w:pPr>
              <w:spacing w:after="0" w:line="240" w:lineRule="auto"/>
            </w:pPr>
            <w:r>
              <w:t>nnn=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3927"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3927" w:type="dxa"/>
          </w:tcPr>
          <w:p w14:paraId="2C46E221" w14:textId="77777777" w:rsidR="0037207C" w:rsidRPr="00680BBC" w:rsidRDefault="0037207C" w:rsidP="006C618C">
            <w:pPr>
              <w:spacing w:after="0" w:line="240" w:lineRule="auto"/>
            </w:pPr>
            <w:r>
              <w:t>nn=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3927" w:type="dxa"/>
          </w:tcPr>
          <w:p w14:paraId="2C46E227" w14:textId="77777777" w:rsidR="0037207C" w:rsidRPr="00680BBC" w:rsidRDefault="0037207C" w:rsidP="006C618C">
            <w:pPr>
              <w:spacing w:after="0" w:line="240" w:lineRule="auto"/>
            </w:pPr>
            <w:r>
              <w:t>nnnn=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3927"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Set CW sidetone freq</w:t>
            </w:r>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3927" w:type="dxa"/>
          </w:tcPr>
          <w:p w14:paraId="2C46E239" w14:textId="77777777" w:rsidR="0037207C" w:rsidRPr="00680BBC" w:rsidRDefault="0037207C" w:rsidP="006C618C">
            <w:pPr>
              <w:spacing w:after="0" w:line="240" w:lineRule="auto"/>
            </w:pPr>
            <w:r>
              <w:t>nnnn=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3927" w:type="dxa"/>
          </w:tcPr>
          <w:p w14:paraId="2C46E23F" w14:textId="77777777" w:rsidR="0037207C" w:rsidRPr="00680BBC" w:rsidRDefault="0037207C" w:rsidP="006C618C">
            <w:pPr>
              <w:spacing w:after="0" w:line="240" w:lineRule="auto"/>
            </w:pPr>
            <w:r>
              <w:t>nn=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3927"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3927" w:type="dxa"/>
          </w:tcPr>
          <w:p w14:paraId="2C46E26F" w14:textId="77777777" w:rsidR="0037207C" w:rsidRPr="00680BBC" w:rsidRDefault="0037207C" w:rsidP="006C618C">
            <w:pPr>
              <w:spacing w:after="0" w:line="240" w:lineRule="auto"/>
            </w:pPr>
            <w:r>
              <w:t>n=0: same freq;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3927"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3927"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Set: ZZDEn;</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Set: ZZDGnnnn;</w:t>
            </w:r>
          </w:p>
        </w:tc>
        <w:tc>
          <w:tcPr>
            <w:tcW w:w="3927" w:type="dxa"/>
          </w:tcPr>
          <w:p w14:paraId="425D0B1D" w14:textId="3B5C03AA" w:rsidR="00995900" w:rsidRDefault="00995900" w:rsidP="008B4CD0">
            <w:pPr>
              <w:spacing w:after="0" w:line="240" w:lineRule="auto"/>
            </w:pPr>
            <w:r>
              <w:t>nnnn=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Set: ZZDCnnnn;</w:t>
            </w:r>
          </w:p>
        </w:tc>
        <w:tc>
          <w:tcPr>
            <w:tcW w:w="3927" w:type="dxa"/>
          </w:tcPr>
          <w:p w14:paraId="2A00896D" w14:textId="51E0F758" w:rsidR="00995900" w:rsidRDefault="00995900" w:rsidP="00995900">
            <w:pPr>
              <w:spacing w:after="0" w:line="240" w:lineRule="auto"/>
            </w:pPr>
            <w:r>
              <w:t>nnnn=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Set: ZZDDnnnnnn;</w:t>
            </w:r>
          </w:p>
        </w:tc>
        <w:tc>
          <w:tcPr>
            <w:tcW w:w="3927" w:type="dxa"/>
          </w:tcPr>
          <w:p w14:paraId="09047265" w14:textId="1E66BA1F" w:rsidR="00995900" w:rsidRDefault="00995900" w:rsidP="00995900">
            <w:pPr>
              <w:spacing w:after="0" w:line="240" w:lineRule="auto"/>
            </w:pPr>
            <w:r>
              <w:t>nnnnnn=-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Set: ZZDBn;</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Set: ZZDHn;</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4A645B">
        <w:trPr>
          <w:cantSplit/>
        </w:trPr>
        <w:tc>
          <w:tcPr>
            <w:tcW w:w="1472"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atten)</w:t>
            </w:r>
          </w:p>
        </w:tc>
        <w:tc>
          <w:tcPr>
            <w:tcW w:w="2557"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Set RX1: ZZRXnn;</w:t>
            </w:r>
          </w:p>
          <w:p w14:paraId="00FB3399" w14:textId="25770F5B" w:rsidR="004A645B" w:rsidRPr="004832F2" w:rsidRDefault="004A645B" w:rsidP="004A645B">
            <w:pPr>
              <w:spacing w:after="0" w:line="240" w:lineRule="auto"/>
              <w:rPr>
                <w:color w:val="000000" w:themeColor="text1"/>
              </w:rPr>
            </w:pPr>
            <w:r w:rsidRPr="004832F2">
              <w:rPr>
                <w:color w:val="000000" w:themeColor="text1"/>
              </w:rPr>
              <w:t>Set RX2: ZZRYnn;</w:t>
            </w:r>
          </w:p>
        </w:tc>
        <w:tc>
          <w:tcPr>
            <w:tcW w:w="3927" w:type="dxa"/>
          </w:tcPr>
          <w:p w14:paraId="3FF71D58" w14:textId="676A0BF5" w:rsidR="004A645B" w:rsidRPr="004832F2" w:rsidRDefault="004A645B" w:rsidP="004A645B">
            <w:pPr>
              <w:spacing w:after="0" w:line="240" w:lineRule="auto"/>
              <w:rPr>
                <w:color w:val="000000" w:themeColor="text1"/>
              </w:rPr>
            </w:pPr>
            <w:r w:rsidRPr="004832F2">
              <w:rPr>
                <w:color w:val="000000" w:themeColor="text1"/>
              </w:rPr>
              <w:t>nn=00 to 31; meaning an attenuation value in dB.</w:t>
            </w:r>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Similar to  A/B AF gain?</w:t>
            </w:r>
          </w:p>
        </w:tc>
      </w:tr>
      <w:tr w:rsidR="004A645B" w:rsidRPr="00680BBC" w14:paraId="37C4F61C" w14:textId="77777777" w:rsidTr="00995900">
        <w:trPr>
          <w:cantSplit/>
        </w:trPr>
        <w:tc>
          <w:tcPr>
            <w:tcW w:w="1472" w:type="dxa"/>
          </w:tcPr>
          <w:p w14:paraId="332C55D8" w14:textId="537BB74E" w:rsidR="004A645B" w:rsidRPr="004832F2" w:rsidRDefault="004A645B" w:rsidP="00995900">
            <w:pPr>
              <w:spacing w:after="0" w:line="240" w:lineRule="auto"/>
              <w:rPr>
                <w:color w:val="000000" w:themeColor="text1"/>
              </w:rPr>
            </w:pPr>
            <w:r w:rsidRPr="004832F2">
              <w:rPr>
                <w:color w:val="000000" w:themeColor="text1"/>
              </w:rPr>
              <w:t>Compander on/off</w:t>
            </w:r>
          </w:p>
        </w:tc>
        <w:tc>
          <w:tcPr>
            <w:tcW w:w="2557"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Set: ZZCPn;</w:t>
            </w:r>
          </w:p>
        </w:tc>
        <w:tc>
          <w:tcPr>
            <w:tcW w:w="392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995900">
        <w:trPr>
          <w:cantSplit/>
        </w:trPr>
        <w:tc>
          <w:tcPr>
            <w:tcW w:w="1472" w:type="dxa"/>
          </w:tcPr>
          <w:p w14:paraId="3E4A73FA" w14:textId="14BC1911" w:rsidR="004A645B" w:rsidRPr="004832F2" w:rsidRDefault="004A645B" w:rsidP="00995900">
            <w:pPr>
              <w:spacing w:after="0" w:line="240" w:lineRule="auto"/>
              <w:rPr>
                <w:color w:val="000000" w:themeColor="text1"/>
              </w:rPr>
            </w:pPr>
            <w:r w:rsidRPr="004832F2">
              <w:rPr>
                <w:color w:val="000000" w:themeColor="text1"/>
              </w:rPr>
              <w:t>Compander threshold</w:t>
            </w:r>
          </w:p>
        </w:tc>
        <w:tc>
          <w:tcPr>
            <w:tcW w:w="2557"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Set: ZZCTnn;</w:t>
            </w:r>
          </w:p>
        </w:tc>
        <w:tc>
          <w:tcPr>
            <w:tcW w:w="3927" w:type="dxa"/>
          </w:tcPr>
          <w:p w14:paraId="22632C27" w14:textId="096885B4" w:rsidR="004A645B" w:rsidRPr="004832F2" w:rsidRDefault="004A645B" w:rsidP="00995900">
            <w:pPr>
              <w:spacing w:after="0" w:line="240" w:lineRule="auto"/>
              <w:rPr>
                <w:color w:val="000000" w:themeColor="text1"/>
              </w:rPr>
            </w:pPr>
            <w:r w:rsidRPr="004832F2">
              <w:rPr>
                <w:color w:val="000000" w:themeColor="text1"/>
              </w:rPr>
              <w:t>nn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995900">
        <w:trPr>
          <w:cantSplit/>
        </w:trPr>
        <w:tc>
          <w:tcPr>
            <w:tcW w:w="1472" w:type="dxa"/>
          </w:tcPr>
          <w:p w14:paraId="652DF519" w14:textId="110645F5" w:rsidR="004A645B" w:rsidRPr="004832F2" w:rsidRDefault="004A645B" w:rsidP="004A645B">
            <w:pPr>
              <w:spacing w:after="0" w:line="240" w:lineRule="auto"/>
              <w:rPr>
                <w:color w:val="000000" w:themeColor="text1"/>
              </w:rPr>
            </w:pPr>
            <w:r w:rsidRPr="004832F2">
              <w:rPr>
                <w:color w:val="000000" w:themeColor="text1"/>
              </w:rPr>
              <w:t>Puresignal on/off</w:t>
            </w:r>
          </w:p>
        </w:tc>
        <w:tc>
          <w:tcPr>
            <w:tcW w:w="2557"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Set: ZZLIn;</w:t>
            </w:r>
          </w:p>
        </w:tc>
        <w:tc>
          <w:tcPr>
            <w:tcW w:w="392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995900">
        <w:trPr>
          <w:cantSplit/>
        </w:trPr>
        <w:tc>
          <w:tcPr>
            <w:tcW w:w="1472" w:type="dxa"/>
          </w:tcPr>
          <w:p w14:paraId="1487752B" w14:textId="4C04283E" w:rsidR="004A645B" w:rsidRPr="0083069C" w:rsidRDefault="004A645B" w:rsidP="004A645B">
            <w:pPr>
              <w:spacing w:after="0" w:line="240" w:lineRule="auto"/>
              <w:rPr>
                <w:color w:val="FF0000"/>
              </w:rPr>
            </w:pPr>
            <w:r w:rsidRPr="0083069C">
              <w:rPr>
                <w:color w:val="FF0000"/>
              </w:rPr>
              <w:t xml:space="preserve">Puresignal two-tone test </w:t>
            </w:r>
          </w:p>
        </w:tc>
        <w:tc>
          <w:tcPr>
            <w:tcW w:w="2557" w:type="dxa"/>
          </w:tcPr>
          <w:p w14:paraId="19161216" w14:textId="24EB91EC" w:rsidR="004A645B" w:rsidRPr="0083069C" w:rsidRDefault="004A645B" w:rsidP="004A645B">
            <w:pPr>
              <w:spacing w:after="0" w:line="240" w:lineRule="auto"/>
              <w:rPr>
                <w:color w:val="FF0000"/>
              </w:rPr>
            </w:pPr>
            <w:r w:rsidRPr="0083069C">
              <w:rPr>
                <w:color w:val="FF0000"/>
              </w:rPr>
              <w:t>Get: ZZUT;</w:t>
            </w:r>
          </w:p>
          <w:p w14:paraId="2BA6A653" w14:textId="2B70B253" w:rsidR="004A645B" w:rsidRPr="0083069C" w:rsidRDefault="004A645B" w:rsidP="004A645B">
            <w:pPr>
              <w:spacing w:after="0" w:line="240" w:lineRule="auto"/>
              <w:rPr>
                <w:color w:val="FF0000"/>
              </w:rPr>
            </w:pPr>
            <w:r w:rsidRPr="0083069C">
              <w:rPr>
                <w:color w:val="FF0000"/>
              </w:rPr>
              <w:t>Set: ZZUTn;</w:t>
            </w:r>
          </w:p>
        </w:tc>
        <w:tc>
          <w:tcPr>
            <w:tcW w:w="3927" w:type="dxa"/>
          </w:tcPr>
          <w:p w14:paraId="3C832576" w14:textId="77777777" w:rsidR="004A645B" w:rsidRPr="0083069C" w:rsidRDefault="004A645B" w:rsidP="004A645B">
            <w:pPr>
              <w:spacing w:after="0" w:line="240" w:lineRule="auto"/>
              <w:rPr>
                <w:color w:val="FF0000"/>
              </w:rPr>
            </w:pPr>
            <w:r w:rsidRPr="0083069C">
              <w:rPr>
                <w:color w:val="FF0000"/>
              </w:rPr>
              <w:t>n=0: off</w:t>
            </w:r>
          </w:p>
          <w:p w14:paraId="33477E5E" w14:textId="0E410759" w:rsidR="004A645B" w:rsidRPr="0083069C" w:rsidRDefault="004A645B" w:rsidP="004A645B">
            <w:pPr>
              <w:spacing w:after="0" w:line="240" w:lineRule="auto"/>
              <w:rPr>
                <w:color w:val="FF0000"/>
              </w:rPr>
            </w:pPr>
            <w:r w:rsidRPr="0083069C">
              <w:rPr>
                <w:color w:val="FF0000"/>
              </w:rPr>
              <w:t>n=1: on</w:t>
            </w:r>
          </w:p>
        </w:tc>
        <w:tc>
          <w:tcPr>
            <w:tcW w:w="1286" w:type="dxa"/>
          </w:tcPr>
          <w:p w14:paraId="58C7A92C" w14:textId="022007E9" w:rsidR="004A645B" w:rsidRDefault="00340E70" w:rsidP="004A645B">
            <w:pPr>
              <w:spacing w:after="0" w:line="240" w:lineRule="auto"/>
            </w:pPr>
            <w:r w:rsidRPr="00340E70">
              <w:rPr>
                <w:color w:val="FF0000"/>
              </w:rPr>
              <w:t>Sim to diversity ref</w:t>
            </w:r>
          </w:p>
        </w:tc>
      </w:tr>
      <w:tr w:rsidR="004A645B" w:rsidRPr="00680BBC" w14:paraId="0A2CDBFB" w14:textId="77777777" w:rsidTr="00995900">
        <w:trPr>
          <w:cantSplit/>
        </w:trPr>
        <w:tc>
          <w:tcPr>
            <w:tcW w:w="1472" w:type="dxa"/>
          </w:tcPr>
          <w:p w14:paraId="662C20CF" w14:textId="5E66CEBE" w:rsidR="004A645B" w:rsidRPr="0083069C" w:rsidRDefault="004A645B" w:rsidP="004A645B">
            <w:pPr>
              <w:spacing w:after="0" w:line="240" w:lineRule="auto"/>
              <w:rPr>
                <w:color w:val="FF0000"/>
              </w:rPr>
            </w:pPr>
            <w:r w:rsidRPr="0083069C">
              <w:rPr>
                <w:color w:val="FF0000"/>
              </w:rPr>
              <w:t>Puresignal single cal</w:t>
            </w:r>
          </w:p>
        </w:tc>
        <w:tc>
          <w:tcPr>
            <w:tcW w:w="2557" w:type="dxa"/>
          </w:tcPr>
          <w:p w14:paraId="45F3A46D" w14:textId="2916257E" w:rsidR="004A645B" w:rsidRPr="0083069C" w:rsidRDefault="004A645B" w:rsidP="004A645B">
            <w:pPr>
              <w:spacing w:after="0" w:line="240" w:lineRule="auto"/>
              <w:rPr>
                <w:color w:val="FF0000"/>
              </w:rPr>
            </w:pPr>
            <w:r w:rsidRPr="0083069C">
              <w:rPr>
                <w:color w:val="FF0000"/>
              </w:rPr>
              <w:t>Set: ZZUS;</w:t>
            </w:r>
          </w:p>
        </w:tc>
        <w:tc>
          <w:tcPr>
            <w:tcW w:w="3927" w:type="dxa"/>
          </w:tcPr>
          <w:p w14:paraId="2EF7D3C6" w14:textId="2DB6BA85" w:rsidR="004A645B" w:rsidRPr="0083069C" w:rsidRDefault="004A645B" w:rsidP="004A645B">
            <w:pPr>
              <w:spacing w:after="0" w:line="240" w:lineRule="auto"/>
              <w:rPr>
                <w:color w:val="FF0000"/>
              </w:rPr>
            </w:pPr>
            <w:r w:rsidRPr="0083069C">
              <w:rPr>
                <w:color w:val="FF0000"/>
              </w:rPr>
              <w:t>No parameters</w:t>
            </w:r>
          </w:p>
        </w:tc>
        <w:tc>
          <w:tcPr>
            <w:tcW w:w="1286" w:type="dxa"/>
          </w:tcPr>
          <w:p w14:paraId="7484152A" w14:textId="33401D1E" w:rsidR="004A645B" w:rsidRDefault="00340E70" w:rsidP="004A645B">
            <w:pPr>
              <w:spacing w:after="0" w:line="240" w:lineRule="auto"/>
            </w:pPr>
            <w:r w:rsidRPr="00340E70">
              <w:rPr>
                <w:color w:val="FF0000"/>
              </w:rPr>
              <w:t>Sim to VFO swap zzvs</w:t>
            </w:r>
          </w:p>
        </w:tc>
      </w:tr>
      <w:tr w:rsidR="004A645B" w:rsidRPr="00680BBC" w14:paraId="7FCF4E90" w14:textId="77777777" w:rsidTr="00995900">
        <w:trPr>
          <w:cantSplit/>
        </w:trPr>
        <w:tc>
          <w:tcPr>
            <w:tcW w:w="1472"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557"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Set: ZZMOn;</w:t>
            </w:r>
          </w:p>
        </w:tc>
        <w:tc>
          <w:tcPr>
            <w:tcW w:w="392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lastRenderedPageBreak/>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5B123F">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5B123F">
        <w:trPr>
          <w:cantSplit/>
        </w:trPr>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5B123F">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1984"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985"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5B123F">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1984"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985"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5B123F">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1984"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985"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5B123F">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1984"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985"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5B123F" w:rsidRPr="007B61A5" w14:paraId="1DCE3557" w14:textId="77777777" w:rsidTr="005B123F">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5B123F">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1984"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985"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5B123F">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1984"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985"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5B123F">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1984"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985"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5B123F">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1984"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985"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5B123F">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1984"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985"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5B123F">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1984"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985"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5B123F">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1984"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985"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r w:rsidR="0099653D" w:rsidRPr="00C0166B" w14:paraId="6861DDE5" w14:textId="77777777" w:rsidTr="005B123F">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r>
              <w:rPr>
                <w:sz w:val="18"/>
              </w:rPr>
              <w:t>GCatDiversityPhase</w:t>
            </w:r>
          </w:p>
        </w:tc>
        <w:tc>
          <w:tcPr>
            <w:tcW w:w="1985" w:type="dxa"/>
          </w:tcPr>
          <w:p w14:paraId="00EA9381" w14:textId="574FEF82" w:rsidR="0099653D" w:rsidRDefault="004651C0" w:rsidP="00C96878">
            <w:pPr>
              <w:spacing w:after="0" w:line="240" w:lineRule="auto"/>
              <w:rPr>
                <w:sz w:val="18"/>
              </w:rPr>
            </w:pPr>
            <w:r>
              <w:rPr>
                <w:sz w:val="18"/>
              </w:rPr>
              <w:t>GDiversityPhaseRecent</w:t>
            </w:r>
          </w:p>
        </w:tc>
        <w:tc>
          <w:tcPr>
            <w:tcW w:w="1984" w:type="dxa"/>
          </w:tcPr>
          <w:p w14:paraId="42296406" w14:textId="797777AB" w:rsidR="0099653D" w:rsidRDefault="004651C0" w:rsidP="00C96878">
            <w:pPr>
              <w:spacing w:after="0" w:line="240" w:lineRule="auto"/>
              <w:rPr>
                <w:sz w:val="18"/>
              </w:rPr>
            </w:pPr>
            <w:r>
              <w:rPr>
                <w:sz w:val="18"/>
              </w:rPr>
              <w:t>GDiversityPhaseTimeout</w:t>
            </w:r>
          </w:p>
        </w:tc>
        <w:tc>
          <w:tcPr>
            <w:tcW w:w="1985" w:type="dxa"/>
          </w:tcPr>
          <w:p w14:paraId="48EF21CE" w14:textId="1421E557" w:rsidR="0099653D" w:rsidRDefault="004651C0" w:rsidP="00C96878">
            <w:pPr>
              <w:spacing w:after="0" w:line="240" w:lineRule="auto"/>
              <w:rPr>
                <w:sz w:val="18"/>
              </w:rPr>
            </w:pPr>
            <w:r>
              <w:rPr>
                <w:sz w:val="18"/>
              </w:rPr>
              <w:t>CatRequestDiversityPhase</w:t>
            </w:r>
          </w:p>
        </w:tc>
        <w:tc>
          <w:tcPr>
            <w:tcW w:w="1984" w:type="dxa"/>
          </w:tcPr>
          <w:p w14:paraId="18F0C929" w14:textId="0F00873A" w:rsidR="0099653D" w:rsidRDefault="00882FC5" w:rsidP="00C96878">
            <w:pPr>
              <w:spacing w:after="0" w:line="240" w:lineRule="auto"/>
              <w:rPr>
                <w:sz w:val="18"/>
              </w:rPr>
            </w:pPr>
            <w:r>
              <w:rPr>
                <w:sz w:val="18"/>
              </w:rPr>
              <w:t>SendDiversityPhaseClicks</w:t>
            </w:r>
          </w:p>
        </w:tc>
      </w:tr>
      <w:tr w:rsidR="00ED1669" w:rsidRPr="00C0166B" w14:paraId="773033D2" w14:textId="77777777" w:rsidTr="005B123F">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r>
              <w:rPr>
                <w:sz w:val="18"/>
              </w:rPr>
              <w:t>GCatDiversityGain</w:t>
            </w:r>
          </w:p>
        </w:tc>
        <w:tc>
          <w:tcPr>
            <w:tcW w:w="1985" w:type="dxa"/>
          </w:tcPr>
          <w:p w14:paraId="6DB24B42" w14:textId="568A2B8F" w:rsidR="00ED1669" w:rsidRDefault="00ED1669" w:rsidP="00ED1669">
            <w:pPr>
              <w:spacing w:after="0" w:line="240" w:lineRule="auto"/>
              <w:rPr>
                <w:sz w:val="18"/>
              </w:rPr>
            </w:pPr>
            <w:r>
              <w:rPr>
                <w:sz w:val="18"/>
              </w:rPr>
              <w:t>GDiversityGainRecent</w:t>
            </w:r>
          </w:p>
        </w:tc>
        <w:tc>
          <w:tcPr>
            <w:tcW w:w="1984" w:type="dxa"/>
          </w:tcPr>
          <w:p w14:paraId="6BFE1CBC" w14:textId="59B40EC3" w:rsidR="00ED1669" w:rsidRDefault="00ED1669" w:rsidP="00ED1669">
            <w:pPr>
              <w:spacing w:after="0" w:line="240" w:lineRule="auto"/>
              <w:rPr>
                <w:sz w:val="18"/>
              </w:rPr>
            </w:pPr>
            <w:r>
              <w:rPr>
                <w:sz w:val="18"/>
              </w:rPr>
              <w:t>GDiversityGainTimeout</w:t>
            </w:r>
          </w:p>
        </w:tc>
        <w:tc>
          <w:tcPr>
            <w:tcW w:w="1985" w:type="dxa"/>
          </w:tcPr>
          <w:p w14:paraId="0EA13895" w14:textId="1D8DC02F" w:rsidR="00ED1669" w:rsidRDefault="00ED1669" w:rsidP="00ED1669">
            <w:pPr>
              <w:spacing w:after="0" w:line="240" w:lineRule="auto"/>
              <w:rPr>
                <w:sz w:val="18"/>
              </w:rPr>
            </w:pPr>
            <w:r>
              <w:rPr>
                <w:sz w:val="18"/>
              </w:rPr>
              <w:t>CatRequestDiversity</w:t>
            </w:r>
            <w:r w:rsidR="001C415F">
              <w:rPr>
                <w:sz w:val="18"/>
              </w:rPr>
              <w:t>Gain</w:t>
            </w:r>
          </w:p>
        </w:tc>
        <w:tc>
          <w:tcPr>
            <w:tcW w:w="1984" w:type="dxa"/>
          </w:tcPr>
          <w:p w14:paraId="5A046F57" w14:textId="2014A4E9" w:rsidR="00ED1669" w:rsidRDefault="00ED1669" w:rsidP="00ED1669">
            <w:pPr>
              <w:spacing w:after="0" w:line="240" w:lineRule="auto"/>
              <w:rPr>
                <w:sz w:val="18"/>
              </w:rPr>
            </w:pPr>
            <w:r>
              <w:rPr>
                <w:sz w:val="18"/>
              </w:rPr>
              <w:t>SendDiversity</w:t>
            </w:r>
            <w:r w:rsidR="001C415F">
              <w:rPr>
                <w:sz w:val="18"/>
              </w:rPr>
              <w:t>Gain</w:t>
            </w:r>
            <w:r>
              <w:rPr>
                <w:sz w:val="18"/>
              </w:rPr>
              <w:t>Clicks</w:t>
            </w:r>
          </w:p>
        </w:tc>
      </w:tr>
      <w:tr w:rsidR="00DB7D1F" w:rsidRPr="00C0166B" w14:paraId="15718EE0" w14:textId="77777777" w:rsidTr="005B123F">
        <w:trPr>
          <w:cantSplit/>
        </w:trPr>
        <w:tc>
          <w:tcPr>
            <w:tcW w:w="993" w:type="dxa"/>
          </w:tcPr>
          <w:p w14:paraId="1838217B" w14:textId="3E9BA322" w:rsidR="00DB7D1F" w:rsidRDefault="00DB7D1F" w:rsidP="00ED1669">
            <w:pPr>
              <w:spacing w:after="0" w:line="240" w:lineRule="auto"/>
              <w:rPr>
                <w:sz w:val="18"/>
              </w:rPr>
            </w:pPr>
            <w:r>
              <w:rPr>
                <w:sz w:val="18"/>
              </w:rPr>
              <w:t>DiversitySource</w:t>
            </w:r>
          </w:p>
        </w:tc>
        <w:tc>
          <w:tcPr>
            <w:tcW w:w="1701" w:type="dxa"/>
          </w:tcPr>
          <w:p w14:paraId="3C6938DC" w14:textId="38FEEB3F" w:rsidR="00DB7D1F" w:rsidRDefault="00DB7D1F" w:rsidP="00ED1669">
            <w:pPr>
              <w:spacing w:after="0" w:line="240" w:lineRule="auto"/>
              <w:rPr>
                <w:sz w:val="18"/>
              </w:rPr>
            </w:pPr>
            <w:r>
              <w:rPr>
                <w:sz w:val="18"/>
              </w:rPr>
              <w:t>GCatDiversity</w:t>
            </w:r>
            <w:r w:rsidR="004A2EE2">
              <w:rPr>
                <w:sz w:val="18"/>
              </w:rPr>
              <w:t>Source</w:t>
            </w:r>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r>
              <w:rPr>
                <w:sz w:val="18"/>
              </w:rPr>
              <w:t>GDiversitySourceTimeout</w:t>
            </w:r>
          </w:p>
        </w:tc>
        <w:tc>
          <w:tcPr>
            <w:tcW w:w="1985" w:type="dxa"/>
          </w:tcPr>
          <w:p w14:paraId="2A9D54F4" w14:textId="6F135B6A" w:rsidR="00DB7D1F" w:rsidRDefault="005F1484" w:rsidP="00ED1669">
            <w:pPr>
              <w:spacing w:after="0" w:line="240" w:lineRule="auto"/>
              <w:rPr>
                <w:sz w:val="18"/>
              </w:rPr>
            </w:pPr>
            <w:r>
              <w:rPr>
                <w:sz w:val="18"/>
              </w:rPr>
              <w:t>CatRequestDiversitySource</w:t>
            </w:r>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5B123F">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5B123F">
        <w:trPr>
          <w:cantSplit/>
        </w:trPr>
        <w:tc>
          <w:tcPr>
            <w:tcW w:w="993" w:type="dxa"/>
          </w:tcPr>
          <w:p w14:paraId="1A25B6B6" w14:textId="2FD27A33" w:rsidR="007B61A5" w:rsidRPr="0068257D" w:rsidRDefault="007B61A5" w:rsidP="007B61A5">
            <w:pPr>
              <w:spacing w:after="0" w:line="240" w:lineRule="auto"/>
              <w:rPr>
                <w:sz w:val="18"/>
              </w:rPr>
            </w:pPr>
            <w:r w:rsidRPr="0068257D">
              <w:rPr>
                <w:sz w:val="18"/>
              </w:rPr>
              <w:t>Compander Threshold</w:t>
            </w:r>
          </w:p>
        </w:tc>
        <w:tc>
          <w:tcPr>
            <w:tcW w:w="1701" w:type="dxa"/>
          </w:tcPr>
          <w:p w14:paraId="33DF33C4" w14:textId="04A97E04" w:rsidR="007B61A5" w:rsidRPr="0068257D" w:rsidRDefault="007B61A5" w:rsidP="007B61A5">
            <w:pPr>
              <w:spacing w:after="0" w:line="240" w:lineRule="auto"/>
              <w:rPr>
                <w:sz w:val="18"/>
              </w:rPr>
            </w:pPr>
            <w:r w:rsidRPr="0068257D">
              <w:rPr>
                <w:sz w:val="18"/>
              </w:rPr>
              <w:t>GCatCompThreshold</w:t>
            </w:r>
          </w:p>
        </w:tc>
        <w:tc>
          <w:tcPr>
            <w:tcW w:w="1985" w:type="dxa"/>
          </w:tcPr>
          <w:p w14:paraId="14D1C344" w14:textId="32EEDC45" w:rsidR="007B61A5" w:rsidRPr="0068257D" w:rsidRDefault="007B61A5" w:rsidP="007B61A5">
            <w:pPr>
              <w:spacing w:after="0" w:line="240" w:lineRule="auto"/>
              <w:rPr>
                <w:sz w:val="18"/>
              </w:rPr>
            </w:pPr>
            <w:r w:rsidRPr="0068257D">
              <w:rPr>
                <w:sz w:val="18"/>
              </w:rPr>
              <w:t>GCompThresholdRecent</w:t>
            </w:r>
          </w:p>
        </w:tc>
        <w:tc>
          <w:tcPr>
            <w:tcW w:w="1984" w:type="dxa"/>
          </w:tcPr>
          <w:p w14:paraId="4E3CD21B" w14:textId="5D53E638" w:rsidR="007B61A5" w:rsidRPr="0068257D" w:rsidRDefault="007B61A5" w:rsidP="007B61A5">
            <w:pPr>
              <w:spacing w:after="0" w:line="240" w:lineRule="auto"/>
              <w:rPr>
                <w:sz w:val="18"/>
              </w:rPr>
            </w:pPr>
            <w:r w:rsidRPr="0068257D">
              <w:rPr>
                <w:sz w:val="18"/>
              </w:rPr>
              <w:t>GCompThresholdTimeout</w:t>
            </w:r>
          </w:p>
        </w:tc>
        <w:tc>
          <w:tcPr>
            <w:tcW w:w="1985" w:type="dxa"/>
          </w:tcPr>
          <w:p w14:paraId="0E553DD0" w14:textId="6DBDB570" w:rsidR="007B61A5" w:rsidRPr="0068257D" w:rsidRDefault="007B61A5" w:rsidP="007B61A5">
            <w:pPr>
              <w:spacing w:after="0" w:line="240" w:lineRule="auto"/>
              <w:rPr>
                <w:sz w:val="18"/>
              </w:rPr>
            </w:pPr>
            <w:r w:rsidRPr="0068257D">
              <w:rPr>
                <w:sz w:val="18"/>
              </w:rPr>
              <w:t>CatRequestCompThreshold</w:t>
            </w:r>
          </w:p>
        </w:tc>
        <w:tc>
          <w:tcPr>
            <w:tcW w:w="1984" w:type="dxa"/>
          </w:tcPr>
          <w:p w14:paraId="77310C88" w14:textId="225657D2" w:rsidR="007B61A5" w:rsidRPr="0068257D" w:rsidRDefault="007B61A5" w:rsidP="007B61A5">
            <w:pPr>
              <w:spacing w:after="0" w:line="240" w:lineRule="auto"/>
              <w:rPr>
                <w:sz w:val="18"/>
              </w:rPr>
            </w:pPr>
            <w:r w:rsidRPr="0068257D">
              <w:rPr>
                <w:sz w:val="18"/>
              </w:rPr>
              <w:t>SendCompThresholdClicks</w:t>
            </w: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613721205"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613721206"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613721207"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613721208"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613721209"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613721210"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613721211"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613721212"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613721213" r:id="rId27"/>
              </w:object>
            </w:r>
            <w:r>
              <w:object w:dxaOrig="4845" w:dyaOrig="3285" w14:anchorId="4AB7170D">
                <v:shape id="_x0000_i1036" type="#_x0000_t75" style="width:242.5pt;height:164.15pt" o:ole="">
                  <v:imagedata r:id="rId28" o:title=""/>
                </v:shape>
                <o:OLEObject Type="Embed" ProgID="Visio.Drawing.15" ShapeID="_x0000_i1036" DrawAspect="Content" ObjectID="_1613721214"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613721215"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 xml:space="preserve">A complication is that it would be useful to do this is the audio domain (i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75pt;height:171.65pt" o:ole="">
                  <v:imagedata r:id="rId32" o:title=""/>
                </v:shape>
                <o:OLEObject Type="Embed" ProgID="Visio.Drawing.15" ShapeID="_x0000_i1038" DrawAspect="Content" ObjectID="_1613721216" r:id="rId33"/>
              </w:object>
            </w:r>
          </w:p>
        </w:tc>
      </w:tr>
      <w:tr w:rsidR="00216863" w14:paraId="1778C528" w14:textId="77777777" w:rsidTr="00216863">
        <w:tc>
          <w:tcPr>
            <w:tcW w:w="4621" w:type="dxa"/>
          </w:tcPr>
          <w:p w14:paraId="724417B6" w14:textId="0A6DD290" w:rsidR="00216863" w:rsidRDefault="00216863" w:rsidP="00216863">
            <w:r>
              <w:lastRenderedPageBreak/>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75pt;height:171.65pt" o:ole="">
                  <v:imagedata r:id="rId34" o:title=""/>
                </v:shape>
                <o:OLEObject Type="Embed" ProgID="Visio.Drawing.15" ShapeID="_x0000_i1039" DrawAspect="Content" ObjectID="_1613721217"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75pt;height:171.05pt" o:ole="">
                  <v:imagedata r:id="rId36" o:title=""/>
                </v:shape>
                <o:OLEObject Type="Embed" ProgID="Visio.Drawing.15" ShapeID="_x0000_i1040" DrawAspect="Content" ObjectID="_1613721218"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35pt" o:ole="">
            <v:imagedata r:id="rId38" o:title=""/>
          </v:shape>
          <o:OLEObject Type="Embed" ProgID="Excel.Sheet.12" ShapeID="_x0000_i1041" DrawAspect="Content" ObjectID="_1613721219"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lastRenderedPageBreak/>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lastRenderedPageBreak/>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Modify PowerSDRmrx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r>
              <w:t>Kjell’s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There is NO Nextion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LEDs set to on by sending LED+nn; command</w:t>
      </w:r>
    </w:p>
    <w:p w14:paraId="4234CF62" w14:textId="286178DC" w:rsidR="009D5B98" w:rsidRDefault="009D5B98" w:rsidP="00346DFD">
      <w:pPr>
        <w:pStyle w:val="ListParagraph"/>
        <w:numPr>
          <w:ilvl w:val="1"/>
          <w:numId w:val="26"/>
        </w:numPr>
      </w:pPr>
      <w:r>
        <w:t>LEDs set of off by sending LED-nn;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Add pushbutton drivers inc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413C3642" w:rsidR="008B40D2" w:rsidRDefault="007009E9" w:rsidP="008B40D2">
      <w:r>
        <w:t>I2C port 1 (</w:t>
      </w:r>
      <w:r w:rsidR="008B40D2">
        <w:t>DIG20, DIG21</w:t>
      </w:r>
      <w:r>
        <w:t>)</w:t>
      </w:r>
      <w:r w:rsidR="008B40D2">
        <w:t xml:space="preserve"> connect to MCP23017</w:t>
      </w:r>
      <w:r>
        <w:t>. Class: W</w:t>
      </w:r>
      <w:bookmarkStart w:id="0" w:name="_GoBack"/>
      <w:bookmarkEnd w:id="0"/>
      <w:r>
        <w:t>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77777777" w:rsidR="008B40D2" w:rsidRPr="008B40D2" w:rsidRDefault="008B40D2" w:rsidP="008B40D2"/>
    <w:p w14:paraId="26B978C4" w14:textId="748D10DE" w:rsidR="00962C35" w:rsidRDefault="00962C35" w:rsidP="00471F13">
      <w:pPr>
        <w:keepNext/>
      </w:pPr>
      <w:r>
        <w:lastRenderedPageBreak/>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3D6DD2CA" w:rsidR="000770C3" w:rsidRDefault="000770C3" w:rsidP="00760427">
      <w:pPr>
        <w:keepNext/>
      </w:pPr>
      <w:r>
        <w:lastRenderedPageBreak/>
        <w:t>Encoders:</w:t>
      </w:r>
    </w:p>
    <w:tbl>
      <w:tblPr>
        <w:tblStyle w:val="TableGrid"/>
        <w:tblW w:w="0" w:type="auto"/>
        <w:tblLook w:val="04A0" w:firstRow="1" w:lastRow="0" w:firstColumn="1" w:lastColumn="0" w:noHBand="0" w:noVBand="1"/>
      </w:tblPr>
      <w:tblGrid>
        <w:gridCol w:w="988"/>
        <w:gridCol w:w="1842"/>
        <w:gridCol w:w="1843"/>
        <w:gridCol w:w="1134"/>
        <w:gridCol w:w="1559"/>
        <w:gridCol w:w="1560"/>
      </w:tblGrid>
      <w:tr w:rsidR="004D3566" w14:paraId="21F19717" w14:textId="42F13C51" w:rsidTr="00227871">
        <w:tc>
          <w:tcPr>
            <w:tcW w:w="988" w:type="dxa"/>
          </w:tcPr>
          <w:p w14:paraId="6DB9776A" w14:textId="060B352F" w:rsidR="004D3566" w:rsidRPr="00E35323" w:rsidRDefault="004D3566" w:rsidP="00760427">
            <w:pPr>
              <w:keepNext/>
              <w:spacing w:after="0" w:line="240" w:lineRule="auto"/>
              <w:rPr>
                <w:b/>
              </w:rPr>
            </w:pPr>
            <w:r w:rsidRPr="00E35323">
              <w:rPr>
                <w:b/>
              </w:rPr>
              <w:t>Kjell encoder number</w:t>
            </w:r>
          </w:p>
        </w:tc>
        <w:tc>
          <w:tcPr>
            <w:tcW w:w="1842" w:type="dxa"/>
          </w:tcPr>
          <w:p w14:paraId="7F26FEFC" w14:textId="00FB8228" w:rsidR="004D3566" w:rsidRPr="00E35323" w:rsidRDefault="004D3566" w:rsidP="00760427">
            <w:pPr>
              <w:keepNext/>
              <w:spacing w:after="0" w:line="240" w:lineRule="auto"/>
              <w:rPr>
                <w:b/>
              </w:rPr>
            </w:pPr>
            <w:r w:rsidRPr="00E35323">
              <w:rPr>
                <w:b/>
              </w:rPr>
              <w:t>A function</w:t>
            </w:r>
          </w:p>
        </w:tc>
        <w:tc>
          <w:tcPr>
            <w:tcW w:w="1843" w:type="dxa"/>
          </w:tcPr>
          <w:p w14:paraId="161115E4" w14:textId="41B1A2A5" w:rsidR="004D3566" w:rsidRPr="00E35323" w:rsidRDefault="004D3566" w:rsidP="00760427">
            <w:pPr>
              <w:keepNext/>
              <w:spacing w:after="0" w:line="240" w:lineRule="auto"/>
              <w:rPr>
                <w:b/>
              </w:rPr>
            </w:pPr>
            <w:r w:rsidRPr="00E35323">
              <w:rPr>
                <w:b/>
              </w:rPr>
              <w:t>B function</w:t>
            </w:r>
          </w:p>
        </w:tc>
        <w:tc>
          <w:tcPr>
            <w:tcW w:w="1134" w:type="dxa"/>
          </w:tcPr>
          <w:p w14:paraId="2881878C" w14:textId="3F32963B" w:rsidR="004D3566" w:rsidRPr="00E35323" w:rsidRDefault="004D3566" w:rsidP="00760427">
            <w:pPr>
              <w:keepNext/>
              <w:spacing w:after="0" w:line="240" w:lineRule="auto"/>
              <w:rPr>
                <w:b/>
              </w:rPr>
            </w:pPr>
            <w:r w:rsidRPr="00E35323">
              <w:rPr>
                <w:b/>
              </w:rPr>
              <w:t>Arduino encoder 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227871">
        <w:tc>
          <w:tcPr>
            <w:tcW w:w="988" w:type="dxa"/>
          </w:tcPr>
          <w:p w14:paraId="4C3E1E6D" w14:textId="7F943E39" w:rsidR="004D3566" w:rsidRDefault="004D3566" w:rsidP="00760427">
            <w:pPr>
              <w:keepNext/>
              <w:spacing w:after="0" w:line="240" w:lineRule="auto"/>
            </w:pPr>
            <w:r>
              <w:t>2</w:t>
            </w:r>
          </w:p>
        </w:tc>
        <w:tc>
          <w:tcPr>
            <w:tcW w:w="1842" w:type="dxa"/>
          </w:tcPr>
          <w:p w14:paraId="062229F9" w14:textId="6C4F7426" w:rsidR="004D3566" w:rsidRDefault="004D3566" w:rsidP="00760427">
            <w:pPr>
              <w:keepNext/>
              <w:spacing w:after="0" w:line="240" w:lineRule="auto"/>
            </w:pPr>
            <w:r>
              <w:t>RX1 AF gain</w:t>
            </w:r>
          </w:p>
        </w:tc>
        <w:tc>
          <w:tcPr>
            <w:tcW w:w="1843" w:type="dxa"/>
          </w:tcPr>
          <w:p w14:paraId="67B0D7EC" w14:textId="1329FFB9" w:rsidR="004D3566" w:rsidRDefault="004D3566" w:rsidP="00A8261F">
            <w:pPr>
              <w:keepNext/>
              <w:spacing w:after="0" w:line="240" w:lineRule="auto"/>
            </w:pPr>
            <w:r>
              <w:t>RX1 RF gain</w:t>
            </w:r>
          </w:p>
        </w:tc>
        <w:tc>
          <w:tcPr>
            <w:tcW w:w="1134" w:type="dxa"/>
          </w:tcPr>
          <w:p w14:paraId="065867DB" w14:textId="77777777" w:rsidR="004D3566" w:rsidRDefault="004D3566" w:rsidP="00760427">
            <w:pPr>
              <w:keepNext/>
              <w:spacing w:after="0" w:line="240" w:lineRule="auto"/>
            </w:pP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227871">
        <w:tc>
          <w:tcPr>
            <w:tcW w:w="988" w:type="dxa"/>
          </w:tcPr>
          <w:p w14:paraId="123BAA0F" w14:textId="75241D92" w:rsidR="004D3566" w:rsidRDefault="004D3566" w:rsidP="00760427">
            <w:pPr>
              <w:keepNext/>
              <w:spacing w:after="0" w:line="240" w:lineRule="auto"/>
            </w:pPr>
            <w:r>
              <w:t>3</w:t>
            </w:r>
          </w:p>
        </w:tc>
        <w:tc>
          <w:tcPr>
            <w:tcW w:w="1842" w:type="dxa"/>
          </w:tcPr>
          <w:p w14:paraId="15F7CA82" w14:textId="5E2343C9" w:rsidR="004D3566" w:rsidRDefault="004D3566" w:rsidP="00760427">
            <w:pPr>
              <w:keepNext/>
              <w:spacing w:after="0" w:line="240" w:lineRule="auto"/>
            </w:pPr>
            <w:r>
              <w:t>Filter High cut</w:t>
            </w:r>
          </w:p>
        </w:tc>
        <w:tc>
          <w:tcPr>
            <w:tcW w:w="1843" w:type="dxa"/>
          </w:tcPr>
          <w:p w14:paraId="5E209486" w14:textId="09EC69DD" w:rsidR="004D3566" w:rsidRDefault="004D3566" w:rsidP="00760427">
            <w:pPr>
              <w:keepNext/>
              <w:spacing w:after="0" w:line="240" w:lineRule="auto"/>
            </w:pPr>
            <w:r>
              <w:t>Filter Low cut</w:t>
            </w:r>
          </w:p>
        </w:tc>
        <w:tc>
          <w:tcPr>
            <w:tcW w:w="1134" w:type="dxa"/>
          </w:tcPr>
          <w:p w14:paraId="22EEB478" w14:textId="77777777" w:rsidR="004D3566" w:rsidRDefault="004D3566" w:rsidP="00760427">
            <w:pPr>
              <w:keepNext/>
              <w:spacing w:after="0" w:line="240" w:lineRule="auto"/>
            </w:pP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227871">
        <w:tc>
          <w:tcPr>
            <w:tcW w:w="988" w:type="dxa"/>
          </w:tcPr>
          <w:p w14:paraId="35ADC578" w14:textId="058F5677" w:rsidR="004D3566" w:rsidRDefault="004D3566" w:rsidP="00760427">
            <w:pPr>
              <w:keepNext/>
              <w:spacing w:after="0" w:line="240" w:lineRule="auto"/>
            </w:pPr>
            <w:r>
              <w:t>4</w:t>
            </w:r>
          </w:p>
        </w:tc>
        <w:tc>
          <w:tcPr>
            <w:tcW w:w="1842" w:type="dxa"/>
          </w:tcPr>
          <w:p w14:paraId="667D7006" w14:textId="1F2D0DE2" w:rsidR="004D3566" w:rsidRDefault="004D3566" w:rsidP="00760427">
            <w:pPr>
              <w:keepNext/>
              <w:spacing w:after="0" w:line="240" w:lineRule="auto"/>
            </w:pPr>
            <w:r>
              <w:t>Diversity gain</w:t>
            </w:r>
          </w:p>
        </w:tc>
        <w:tc>
          <w:tcPr>
            <w:tcW w:w="1843" w:type="dxa"/>
          </w:tcPr>
          <w:p w14:paraId="753F7170" w14:textId="1E7A48A2" w:rsidR="004D3566" w:rsidRDefault="004D3566" w:rsidP="00760427">
            <w:pPr>
              <w:keepNext/>
              <w:spacing w:after="0" w:line="240" w:lineRule="auto"/>
            </w:pPr>
            <w:r>
              <w:t>Diversity phase</w:t>
            </w:r>
          </w:p>
        </w:tc>
        <w:tc>
          <w:tcPr>
            <w:tcW w:w="1134" w:type="dxa"/>
          </w:tcPr>
          <w:p w14:paraId="1DEFDF09" w14:textId="77777777" w:rsidR="004D3566" w:rsidRDefault="004D3566" w:rsidP="00760427">
            <w:pPr>
              <w:keepNext/>
              <w:spacing w:after="0" w:line="240" w:lineRule="auto"/>
            </w:pP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227871">
        <w:tc>
          <w:tcPr>
            <w:tcW w:w="988" w:type="dxa"/>
          </w:tcPr>
          <w:p w14:paraId="46872BAE" w14:textId="66F4C069" w:rsidR="004D3566" w:rsidRDefault="004D3566" w:rsidP="00760427">
            <w:pPr>
              <w:keepNext/>
              <w:spacing w:after="0" w:line="240" w:lineRule="auto"/>
            </w:pPr>
            <w:r>
              <w:t>5</w:t>
            </w:r>
          </w:p>
        </w:tc>
        <w:tc>
          <w:tcPr>
            <w:tcW w:w="1842" w:type="dxa"/>
          </w:tcPr>
          <w:p w14:paraId="4AA39D22" w14:textId="7E2AB0B4" w:rsidR="004D3566" w:rsidRDefault="004D3566" w:rsidP="00760427">
            <w:pPr>
              <w:keepNext/>
              <w:spacing w:after="0" w:line="240" w:lineRule="auto"/>
            </w:pPr>
            <w:r>
              <w:t>Mic Gain</w:t>
            </w:r>
          </w:p>
        </w:tc>
        <w:tc>
          <w:tcPr>
            <w:tcW w:w="1843" w:type="dxa"/>
          </w:tcPr>
          <w:p w14:paraId="01D002EA" w14:textId="46C9DD74" w:rsidR="004D3566" w:rsidRDefault="004D3566" w:rsidP="00760427">
            <w:pPr>
              <w:keepNext/>
              <w:spacing w:after="0" w:line="240" w:lineRule="auto"/>
            </w:pPr>
            <w:r>
              <w:t>Drive</w:t>
            </w:r>
          </w:p>
        </w:tc>
        <w:tc>
          <w:tcPr>
            <w:tcW w:w="1134" w:type="dxa"/>
          </w:tcPr>
          <w:p w14:paraId="240C6B27" w14:textId="77777777" w:rsidR="004D3566" w:rsidRDefault="004D3566" w:rsidP="00760427">
            <w:pPr>
              <w:keepNext/>
              <w:spacing w:after="0" w:line="240" w:lineRule="auto"/>
            </w:pP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227871">
        <w:tc>
          <w:tcPr>
            <w:tcW w:w="988" w:type="dxa"/>
          </w:tcPr>
          <w:p w14:paraId="0DFA3802" w14:textId="56866A4A" w:rsidR="004D3566" w:rsidRDefault="004D3566" w:rsidP="00A8261F">
            <w:pPr>
              <w:keepNext/>
              <w:spacing w:after="0" w:line="240" w:lineRule="auto"/>
            </w:pPr>
            <w:r>
              <w:t>6</w:t>
            </w:r>
          </w:p>
        </w:tc>
        <w:tc>
          <w:tcPr>
            <w:tcW w:w="1842" w:type="dxa"/>
          </w:tcPr>
          <w:p w14:paraId="5343652A" w14:textId="554AFDFC" w:rsidR="004D3566" w:rsidRDefault="004D3566" w:rsidP="00A8261F">
            <w:pPr>
              <w:keepNext/>
              <w:spacing w:after="0" w:line="240" w:lineRule="auto"/>
            </w:pPr>
            <w:r>
              <w:t>RX2 AF gain</w:t>
            </w:r>
          </w:p>
        </w:tc>
        <w:tc>
          <w:tcPr>
            <w:tcW w:w="1843" w:type="dxa"/>
          </w:tcPr>
          <w:p w14:paraId="5B8CDE30" w14:textId="182E4D5D" w:rsidR="004D3566" w:rsidRDefault="004D3566" w:rsidP="00A8261F">
            <w:pPr>
              <w:keepNext/>
              <w:spacing w:after="0" w:line="240" w:lineRule="auto"/>
            </w:pPr>
            <w:r>
              <w:t>RX2 RF gain</w:t>
            </w:r>
          </w:p>
        </w:tc>
        <w:tc>
          <w:tcPr>
            <w:tcW w:w="1134" w:type="dxa"/>
          </w:tcPr>
          <w:p w14:paraId="4634C0C9" w14:textId="77777777" w:rsidR="004D3566" w:rsidRDefault="004D3566" w:rsidP="00A8261F">
            <w:pPr>
              <w:keepNext/>
              <w:spacing w:after="0" w:line="240" w:lineRule="auto"/>
            </w:pP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227871">
        <w:tc>
          <w:tcPr>
            <w:tcW w:w="988" w:type="dxa"/>
          </w:tcPr>
          <w:p w14:paraId="7BEE03F5" w14:textId="7DA8732B" w:rsidR="004D3566" w:rsidRDefault="004D3566" w:rsidP="00A8261F">
            <w:pPr>
              <w:keepNext/>
              <w:spacing w:after="0" w:line="240" w:lineRule="auto"/>
            </w:pPr>
            <w:r>
              <w:t>7</w:t>
            </w:r>
          </w:p>
        </w:tc>
        <w:tc>
          <w:tcPr>
            <w:tcW w:w="1842" w:type="dxa"/>
          </w:tcPr>
          <w:p w14:paraId="751AC00B" w14:textId="494192EB" w:rsidR="004D3566" w:rsidRDefault="004D3566" w:rsidP="00A8261F">
            <w:pPr>
              <w:keepNext/>
              <w:spacing w:after="0" w:line="240" w:lineRule="auto"/>
            </w:pPr>
            <w:r>
              <w:t>Comp</w:t>
            </w:r>
          </w:p>
        </w:tc>
        <w:tc>
          <w:tcPr>
            <w:tcW w:w="1843" w:type="dxa"/>
          </w:tcPr>
          <w:p w14:paraId="1E465185" w14:textId="73AE0ACC" w:rsidR="004D3566" w:rsidRDefault="004D3566" w:rsidP="00A8261F">
            <w:pPr>
              <w:keepNext/>
              <w:spacing w:after="0" w:line="240" w:lineRule="auto"/>
            </w:pPr>
            <w:r>
              <w:t>Master AF gain</w:t>
            </w:r>
          </w:p>
        </w:tc>
        <w:tc>
          <w:tcPr>
            <w:tcW w:w="1134" w:type="dxa"/>
          </w:tcPr>
          <w:p w14:paraId="0AB227F9" w14:textId="77777777" w:rsidR="004D3566" w:rsidRDefault="004D3566" w:rsidP="00A8261F">
            <w:pPr>
              <w:keepNext/>
              <w:spacing w:after="0" w:line="240" w:lineRule="auto"/>
            </w:pP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227871">
        <w:tc>
          <w:tcPr>
            <w:tcW w:w="988" w:type="dxa"/>
          </w:tcPr>
          <w:p w14:paraId="30B061C5" w14:textId="4257341A" w:rsidR="004D3566" w:rsidRDefault="004D3566" w:rsidP="00A8261F">
            <w:pPr>
              <w:keepNext/>
              <w:spacing w:after="0" w:line="240" w:lineRule="auto"/>
            </w:pPr>
            <w:r>
              <w:t>8</w:t>
            </w:r>
          </w:p>
        </w:tc>
        <w:tc>
          <w:tcPr>
            <w:tcW w:w="1842" w:type="dxa"/>
          </w:tcPr>
          <w:p w14:paraId="79A39B5A" w14:textId="76E1349C" w:rsidR="004D3566" w:rsidRDefault="004D3566" w:rsidP="00A8261F">
            <w:pPr>
              <w:keepNext/>
              <w:spacing w:after="0" w:line="240" w:lineRule="auto"/>
            </w:pPr>
            <w:r>
              <w:t>Squelch</w:t>
            </w:r>
          </w:p>
        </w:tc>
        <w:tc>
          <w:tcPr>
            <w:tcW w:w="1843" w:type="dxa"/>
          </w:tcPr>
          <w:p w14:paraId="148BD544" w14:textId="38AC324B" w:rsidR="004D3566" w:rsidRDefault="004D3566" w:rsidP="00A8261F">
            <w:pPr>
              <w:keepNext/>
              <w:spacing w:after="0" w:line="240" w:lineRule="auto"/>
            </w:pPr>
            <w:r>
              <w:t>n/a</w:t>
            </w:r>
          </w:p>
        </w:tc>
        <w:tc>
          <w:tcPr>
            <w:tcW w:w="1134" w:type="dxa"/>
          </w:tcPr>
          <w:p w14:paraId="5381580F" w14:textId="77777777" w:rsidR="004D3566" w:rsidRDefault="004D3566" w:rsidP="00A8261F">
            <w:pPr>
              <w:keepNext/>
              <w:spacing w:after="0" w:line="240" w:lineRule="auto"/>
            </w:pP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393C5AC3" w14:textId="79A4F0D6" w:rsidR="000770C3" w:rsidRDefault="005B3FF9" w:rsidP="00532127">
      <w:r>
        <w:t>Total 14 mechanical encoders</w:t>
      </w:r>
    </w:p>
    <w:p w14:paraId="6406BB1E" w14:textId="4EF9B66E" w:rsidR="00760427" w:rsidRDefault="00760427" w:rsidP="00532127">
      <w:r>
        <w:t>P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3DA1011B" w:rsidR="005B3FF9" w:rsidRDefault="005B3FF9" w:rsidP="008B40D2">
            <w:pPr>
              <w:spacing w:after="0" w:line="240" w:lineRule="auto"/>
            </w:pPr>
            <w:r>
              <w:t>0</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Default="005B3FF9" w:rsidP="008B40D2">
            <w:pPr>
              <w:spacing w:after="0" w:line="240" w:lineRule="auto"/>
            </w:pPr>
            <w: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7497E1D7" w:rsidR="005B3FF9" w:rsidRDefault="005B3FF9" w:rsidP="008B40D2">
            <w:pPr>
              <w:spacing w:after="0" w:line="240" w:lineRule="auto"/>
            </w:pPr>
            <w:r>
              <w:t>18</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Default="005B3FF9" w:rsidP="008B40D2">
            <w:pPr>
              <w:spacing w:after="0" w:line="240" w:lineRule="auto"/>
            </w:pPr>
            <w: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64B43A7B" w:rsidR="005B3FF9" w:rsidRDefault="005B3FF9" w:rsidP="008B40D2">
            <w:pPr>
              <w:spacing w:after="0" w:line="240" w:lineRule="auto"/>
            </w:pPr>
            <w:r>
              <w:t>1</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Default="005B3FF9" w:rsidP="008B40D2">
            <w:pPr>
              <w:spacing w:after="0" w:line="240" w:lineRule="auto"/>
            </w:pPr>
            <w: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01BFD83D" w:rsidR="005B3FF9" w:rsidRDefault="005B3FF9" w:rsidP="008B40D2">
            <w:pPr>
              <w:spacing w:after="0" w:line="240" w:lineRule="auto"/>
            </w:pPr>
            <w:r>
              <w:t>19</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Default="005B3FF9" w:rsidP="008B40D2">
            <w:pPr>
              <w:spacing w:after="0" w:line="240" w:lineRule="auto"/>
            </w:pPr>
            <w: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71345A12" w:rsidR="005B3FF9" w:rsidRDefault="005B3FF9" w:rsidP="008B40D2">
            <w:pPr>
              <w:spacing w:after="0" w:line="240" w:lineRule="auto"/>
            </w:pPr>
            <w:r>
              <w:t>2</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Default="005B3FF9" w:rsidP="008B40D2">
            <w:pPr>
              <w:spacing w:after="0" w:line="240" w:lineRule="auto"/>
            </w:pPr>
            <w: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37D75BA0" w:rsidR="005B3FF9" w:rsidRDefault="005B3FF9" w:rsidP="008B40D2">
            <w:pPr>
              <w:spacing w:after="0" w:line="240" w:lineRule="auto"/>
            </w:pPr>
            <w:r>
              <w:t>2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Default="005B3FF9" w:rsidP="008B40D2">
            <w:pPr>
              <w:spacing w:after="0" w:line="240" w:lineRule="auto"/>
            </w:pPr>
            <w: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00705922" w:rsidR="005B3FF9" w:rsidRDefault="005B3FF9" w:rsidP="008B40D2">
            <w:pPr>
              <w:spacing w:after="0" w:line="240" w:lineRule="auto"/>
            </w:pPr>
            <w:r>
              <w:t>3</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Default="005B3FF9" w:rsidP="008B40D2">
            <w:pPr>
              <w:spacing w:after="0" w:line="240" w:lineRule="auto"/>
            </w:pPr>
            <w: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5BE2DD32" w:rsidR="005B3FF9" w:rsidRDefault="005B3FF9" w:rsidP="008B40D2">
            <w:pPr>
              <w:spacing w:after="0" w:line="240" w:lineRule="auto"/>
            </w:pPr>
            <w:r>
              <w:t>21</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Default="005B3FF9" w:rsidP="008B40D2">
            <w:pPr>
              <w:spacing w:after="0" w:line="240" w:lineRule="auto"/>
            </w:pPr>
            <w: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711812BD" w:rsidR="005B3FF9" w:rsidRDefault="005B3FF9" w:rsidP="005B3FF9">
            <w:pPr>
              <w:spacing w:after="0" w:line="240" w:lineRule="auto"/>
            </w:pPr>
            <w:r>
              <w:t>4</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Default="005B3FF9" w:rsidP="005B3FF9">
            <w:pPr>
              <w:spacing w:after="0" w:line="240" w:lineRule="auto"/>
            </w:pPr>
            <w: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4CB05D" w:rsidR="005B3FF9" w:rsidRDefault="005B3FF9" w:rsidP="005B3FF9">
            <w:pPr>
              <w:spacing w:after="0" w:line="240" w:lineRule="auto"/>
            </w:pPr>
            <w:r>
              <w:t>22</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4393CF01" w:rsidR="005B3FF9" w:rsidRDefault="005B3FF9" w:rsidP="005B3FF9">
            <w:pPr>
              <w:spacing w:after="0" w:line="240" w:lineRule="auto"/>
            </w:pPr>
            <w:r>
              <w:t>5</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Default="005B3FF9" w:rsidP="005B3FF9">
            <w:pPr>
              <w:spacing w:after="0" w:line="240" w:lineRule="auto"/>
            </w:pPr>
            <w: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E16BA85" w:rsidR="005B3FF9" w:rsidRDefault="005B3FF9" w:rsidP="005B3FF9">
            <w:pPr>
              <w:spacing w:after="0" w:line="240" w:lineRule="auto"/>
            </w:pPr>
            <w:r>
              <w:t>23</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18791F6D" w:rsidR="005B3FF9" w:rsidRDefault="005B3FF9" w:rsidP="005B3FF9">
            <w:pPr>
              <w:spacing w:after="0" w:line="240" w:lineRule="auto"/>
            </w:pPr>
            <w:r>
              <w:t>6</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Default="005B3FF9" w:rsidP="005B3FF9">
            <w:pPr>
              <w:spacing w:after="0" w:line="240" w:lineRule="auto"/>
            </w:pPr>
            <w: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48FE7F3F" w:rsidR="005B3FF9" w:rsidRDefault="005B3FF9" w:rsidP="005B3FF9">
            <w:pPr>
              <w:spacing w:after="0" w:line="240" w:lineRule="auto"/>
            </w:pPr>
            <w:r>
              <w:t>24</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79B745B4" w:rsidR="005B3FF9" w:rsidRDefault="005B3FF9" w:rsidP="005B3FF9">
            <w:pPr>
              <w:spacing w:after="0" w:line="240" w:lineRule="auto"/>
            </w:pPr>
            <w:r>
              <w:t>7</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Default="005B3FF9" w:rsidP="005B3FF9">
            <w:pPr>
              <w:spacing w:after="0" w:line="240" w:lineRule="auto"/>
            </w:pPr>
            <w: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66646256" w:rsidR="005B3FF9" w:rsidRDefault="005B3FF9" w:rsidP="005B3FF9">
            <w:pPr>
              <w:spacing w:after="0" w:line="240" w:lineRule="auto"/>
            </w:pPr>
            <w:r>
              <w:t>25</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06F9F192" w:rsidR="005B3FF9" w:rsidRDefault="005B3FF9" w:rsidP="005B3FF9">
            <w:pPr>
              <w:spacing w:after="0" w:line="240" w:lineRule="auto"/>
            </w:pPr>
            <w:r>
              <w:t>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Default="005B3FF9" w:rsidP="005B3FF9">
            <w:pPr>
              <w:spacing w:after="0" w:line="240" w:lineRule="auto"/>
            </w:pPr>
            <w: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341D5DE7" w:rsidR="005B3FF9" w:rsidRDefault="005B3FF9" w:rsidP="005B3FF9">
            <w:pPr>
              <w:spacing w:after="0" w:line="240" w:lineRule="auto"/>
            </w:pPr>
            <w:r>
              <w:t>26</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3DB52629" w:rsidR="005B3FF9" w:rsidRDefault="005B3FF9" w:rsidP="005B3FF9">
            <w:pPr>
              <w:spacing w:after="0" w:line="240" w:lineRule="auto"/>
            </w:pPr>
            <w:r>
              <w:t>9</w:t>
            </w:r>
          </w:p>
        </w:tc>
        <w:tc>
          <w:tcPr>
            <w:tcW w:w="1276" w:type="dxa"/>
          </w:tcPr>
          <w:p w14:paraId="02E1E4FF" w14:textId="5CF3AEAE" w:rsidR="005B3FF9" w:rsidRDefault="005B3FF9" w:rsidP="005B3FF9">
            <w:pPr>
              <w:spacing w:after="0" w:line="240" w:lineRule="auto"/>
            </w:pPr>
            <w:r>
              <w:t>RIT +</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65A82688" w:rsidR="005B3FF9" w:rsidRDefault="005B3FF9" w:rsidP="005B3FF9">
            <w:pPr>
              <w:spacing w:after="0" w:line="240" w:lineRule="auto"/>
            </w:pPr>
            <w:r>
              <w:t>27</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6985CE9B" w:rsidR="005B3FF9" w:rsidRDefault="005B3FF9" w:rsidP="005B3FF9">
            <w:pPr>
              <w:spacing w:after="0" w:line="240" w:lineRule="auto"/>
            </w:pPr>
            <w:r>
              <w:t>10</w:t>
            </w:r>
          </w:p>
        </w:tc>
        <w:tc>
          <w:tcPr>
            <w:tcW w:w="1276" w:type="dxa"/>
          </w:tcPr>
          <w:p w14:paraId="2BA4508B" w14:textId="3717FDF4" w:rsidR="005B3FF9" w:rsidRDefault="005B3FF9" w:rsidP="005B3FF9">
            <w:pPr>
              <w:spacing w:after="0" w:line="240" w:lineRule="auto"/>
            </w:pPr>
            <w:r>
              <w:t>RIT -</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7EDB1169" w:rsidR="005B3FF9" w:rsidRDefault="005B3FF9" w:rsidP="005B3FF9">
            <w:pPr>
              <w:spacing w:after="0" w:line="240" w:lineRule="auto"/>
            </w:pPr>
            <w:r>
              <w:t>28</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4D53F6BC" w:rsidR="005B3FF9" w:rsidRDefault="005B3FF9"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3537D977" w:rsidR="005B3FF9" w:rsidRDefault="005B3FF9" w:rsidP="005B3FF9">
            <w:pPr>
              <w:spacing w:after="0" w:line="240" w:lineRule="auto"/>
            </w:pPr>
            <w:r>
              <w:t>29</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292D6FC0" w:rsidR="005B3FF9" w:rsidRDefault="005B3FF9"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3A9E687F" w:rsidR="005B3FF9" w:rsidRDefault="005B3FF9" w:rsidP="005B3FF9">
            <w:pPr>
              <w:spacing w:after="0" w:line="240" w:lineRule="auto"/>
            </w:pPr>
            <w:r>
              <w:t>30</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4F24F057" w:rsidR="005B3FF9" w:rsidRDefault="005B3FF9"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6A1BA7CD" w:rsidR="005B3FF9" w:rsidRDefault="005B3FF9" w:rsidP="005B3FF9">
            <w:pPr>
              <w:spacing w:after="0" w:line="240" w:lineRule="auto"/>
            </w:pPr>
            <w:r>
              <w:t>31</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Default="005B3FF9" w:rsidP="005B3FF9">
            <w:pPr>
              <w:spacing w:after="0" w:line="240" w:lineRule="auto"/>
            </w:pPr>
            <w: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57252068" w:rsidR="005B3FF9" w:rsidRDefault="005B3FF9"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201513E" w:rsidR="005B3FF9" w:rsidRDefault="005B3FF9" w:rsidP="005B3FF9">
            <w:pPr>
              <w:spacing w:after="0" w:line="240" w:lineRule="auto"/>
            </w:pPr>
            <w:r>
              <w:t>32</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Default="005B3FF9" w:rsidP="005B3FF9">
            <w:pPr>
              <w:spacing w:after="0" w:line="240" w:lineRule="auto"/>
            </w:pPr>
            <w: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465917B6" w:rsidR="005B3FF9" w:rsidRDefault="005B3FF9"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47969555" w:rsidR="005B3FF9" w:rsidRDefault="005B3FF9" w:rsidP="005B3FF9">
            <w:pPr>
              <w:spacing w:after="0" w:line="240" w:lineRule="auto"/>
            </w:pPr>
            <w:r>
              <w:t>33</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Default="005B3FF9" w:rsidP="005B3FF9">
            <w:pPr>
              <w:spacing w:after="0" w:line="240" w:lineRule="auto"/>
            </w:pPr>
            <w: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62EF8A77" w:rsidR="005B3FF9" w:rsidRDefault="005B3FF9" w:rsidP="005B3FF9">
            <w:pPr>
              <w:spacing w:after="0" w:line="240" w:lineRule="auto"/>
            </w:pPr>
            <w:r>
              <w:t>16</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1A9FDFE8" w:rsidR="005B3FF9" w:rsidRDefault="005B3FF9" w:rsidP="005B3FF9">
            <w:pPr>
              <w:spacing w:after="0" w:line="240" w:lineRule="auto"/>
            </w:pPr>
            <w:r>
              <w:t>17</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4280A686" w14:textId="307648B1" w:rsidR="0021311C" w:rsidRDefault="005B3FF9" w:rsidP="0021311C">
      <w:r>
        <w:t>Total 34 software interfaced buttons: 16 from MCP23017, 18 from Arduino pins</w:t>
      </w:r>
    </w:p>
    <w:tbl>
      <w:tblPr>
        <w:tblStyle w:val="TableGrid"/>
        <w:tblW w:w="0" w:type="auto"/>
        <w:tblLook w:val="04A0" w:firstRow="1" w:lastRow="0" w:firstColumn="1" w:lastColumn="0" w:noHBand="0" w:noVBand="1"/>
      </w:tblPr>
      <w:tblGrid>
        <w:gridCol w:w="1502"/>
        <w:gridCol w:w="1502"/>
        <w:gridCol w:w="1503"/>
        <w:gridCol w:w="3426"/>
      </w:tblGrid>
      <w:tr w:rsidR="00E969FD" w14:paraId="688C2336" w14:textId="5A2B8220" w:rsidTr="00F207D2">
        <w:tc>
          <w:tcPr>
            <w:tcW w:w="1502" w:type="dxa"/>
          </w:tcPr>
          <w:p w14:paraId="5C814D00" w14:textId="3AF625F6" w:rsidR="00E969FD" w:rsidRPr="000F7634" w:rsidRDefault="00E969FD" w:rsidP="001F4ACD">
            <w:pPr>
              <w:spacing w:after="0" w:line="240" w:lineRule="auto"/>
              <w:rPr>
                <w:b/>
              </w:rPr>
            </w:pPr>
            <w:r w:rsidRPr="000F7634">
              <w:rPr>
                <w:b/>
              </w:rPr>
              <w:t>Kjell LED number</w:t>
            </w:r>
          </w:p>
        </w:tc>
        <w:tc>
          <w:tcPr>
            <w:tcW w:w="1502" w:type="dxa"/>
          </w:tcPr>
          <w:p w14:paraId="6773EF89" w14:textId="77777777" w:rsidR="00E969FD" w:rsidRPr="000F7634" w:rsidRDefault="00E969FD" w:rsidP="001F4ACD">
            <w:pPr>
              <w:spacing w:after="0" w:line="240" w:lineRule="auto"/>
              <w:rPr>
                <w:b/>
              </w:rPr>
            </w:pPr>
            <w:r w:rsidRPr="000F7634">
              <w:rPr>
                <w:b/>
              </w:rPr>
              <w:t>Function</w:t>
            </w:r>
          </w:p>
        </w:tc>
        <w:tc>
          <w:tcPr>
            <w:tcW w:w="1503" w:type="dxa"/>
          </w:tcPr>
          <w:p w14:paraId="65B9423E" w14:textId="13302938" w:rsidR="00E969FD" w:rsidRPr="000F7634" w:rsidRDefault="00C82FBD" w:rsidP="001F4ACD">
            <w:pPr>
              <w:spacing w:after="0" w:line="240" w:lineRule="auto"/>
              <w:rPr>
                <w:b/>
              </w:rPr>
            </w:pPr>
            <w:r w:rsidRPr="000F7634">
              <w:rPr>
                <w:b/>
              </w:rPr>
              <w:t>P</w:t>
            </w:r>
            <w:r w:rsidR="00E969FD" w:rsidRPr="000F7634">
              <w:rPr>
                <w:b/>
              </w:rPr>
              <w:t>in</w:t>
            </w:r>
          </w:p>
        </w:tc>
        <w:tc>
          <w:tcPr>
            <w:tcW w:w="3426" w:type="dxa"/>
          </w:tcPr>
          <w:p w14:paraId="522BE0F6" w14:textId="00563450" w:rsidR="00E969FD" w:rsidRPr="000F7634" w:rsidRDefault="00A345C3" w:rsidP="001F4ACD">
            <w:pPr>
              <w:spacing w:after="0" w:line="240" w:lineRule="auto"/>
              <w:rPr>
                <w:b/>
              </w:rPr>
            </w:pPr>
            <w:r w:rsidRPr="000F7634">
              <w:rPr>
                <w:b/>
              </w:rPr>
              <w:t>Comment</w:t>
            </w:r>
          </w:p>
        </w:tc>
      </w:tr>
      <w:tr w:rsidR="00E969FD" w14:paraId="2293CDD4" w14:textId="3CA8D50E" w:rsidTr="00F207D2">
        <w:tc>
          <w:tcPr>
            <w:tcW w:w="1502" w:type="dxa"/>
          </w:tcPr>
          <w:p w14:paraId="632FCA66" w14:textId="39502802" w:rsidR="00E969FD" w:rsidRDefault="00E969FD" w:rsidP="001F4ACD">
            <w:pPr>
              <w:spacing w:after="0" w:line="240" w:lineRule="auto"/>
            </w:pPr>
            <w:r>
              <w:t>LED1</w:t>
            </w:r>
          </w:p>
        </w:tc>
        <w:tc>
          <w:tcPr>
            <w:tcW w:w="1502" w:type="dxa"/>
          </w:tcPr>
          <w:p w14:paraId="3B748797" w14:textId="66BF6CE9" w:rsidR="00E969FD" w:rsidRDefault="00E66624" w:rsidP="001F4ACD">
            <w:pPr>
              <w:spacing w:after="0" w:line="240" w:lineRule="auto"/>
            </w:pPr>
            <w:r>
              <w:t>COMP on</w:t>
            </w:r>
          </w:p>
        </w:tc>
        <w:tc>
          <w:tcPr>
            <w:tcW w:w="1503" w:type="dxa"/>
          </w:tcPr>
          <w:p w14:paraId="00829236" w14:textId="3849DC65" w:rsidR="00E969FD" w:rsidRDefault="00A15523" w:rsidP="001F4ACD">
            <w:pPr>
              <w:spacing w:after="0" w:line="240" w:lineRule="auto"/>
            </w:pPr>
            <w:r>
              <w:t>DIG30</w:t>
            </w:r>
          </w:p>
        </w:tc>
        <w:tc>
          <w:tcPr>
            <w:tcW w:w="3426" w:type="dxa"/>
          </w:tcPr>
          <w:p w14:paraId="3402531A" w14:textId="4A0BCB9E" w:rsidR="00E969FD" w:rsidRDefault="000D4E4C" w:rsidP="001F4ACD">
            <w:pPr>
              <w:spacing w:after="0" w:line="240" w:lineRule="auto"/>
            </w:pPr>
            <w:r>
              <w:t>By encoder 7</w:t>
            </w:r>
          </w:p>
        </w:tc>
      </w:tr>
      <w:tr w:rsidR="00E969FD" w14:paraId="6414E4C4" w14:textId="4FD994FF" w:rsidTr="00F207D2">
        <w:tc>
          <w:tcPr>
            <w:tcW w:w="1502" w:type="dxa"/>
          </w:tcPr>
          <w:p w14:paraId="1B4C0654" w14:textId="26B88B2E" w:rsidR="00E969FD" w:rsidRDefault="00E969FD" w:rsidP="001F4ACD">
            <w:pPr>
              <w:spacing w:after="0" w:line="240" w:lineRule="auto"/>
            </w:pPr>
            <w:r>
              <w:t>LED2</w:t>
            </w:r>
          </w:p>
        </w:tc>
        <w:tc>
          <w:tcPr>
            <w:tcW w:w="1502" w:type="dxa"/>
          </w:tcPr>
          <w:p w14:paraId="4E9B737F" w14:textId="78B43125" w:rsidR="00E969FD" w:rsidRDefault="00E66624" w:rsidP="001F4ACD">
            <w:pPr>
              <w:spacing w:after="0" w:line="240" w:lineRule="auto"/>
            </w:pPr>
            <w:r>
              <w:t>SQL on</w:t>
            </w:r>
          </w:p>
        </w:tc>
        <w:tc>
          <w:tcPr>
            <w:tcW w:w="1503" w:type="dxa"/>
          </w:tcPr>
          <w:p w14:paraId="3CAAA4B5" w14:textId="270BFB9C" w:rsidR="00E969FD" w:rsidRDefault="0080089A" w:rsidP="001F4ACD">
            <w:pPr>
              <w:spacing w:after="0" w:line="240" w:lineRule="auto"/>
            </w:pPr>
            <w:r>
              <w:t>ANA0</w:t>
            </w:r>
          </w:p>
        </w:tc>
        <w:tc>
          <w:tcPr>
            <w:tcW w:w="3426" w:type="dxa"/>
          </w:tcPr>
          <w:p w14:paraId="6935ED20" w14:textId="6E6A8CEB" w:rsidR="00E969FD" w:rsidRDefault="0099538D" w:rsidP="001F4ACD">
            <w:pPr>
              <w:spacing w:after="0" w:line="240" w:lineRule="auto"/>
            </w:pPr>
            <w:r>
              <w:t>By encoder 8</w:t>
            </w:r>
          </w:p>
        </w:tc>
      </w:tr>
      <w:tr w:rsidR="00E969FD" w14:paraId="309ED267" w14:textId="07DAC4B2" w:rsidTr="00F207D2">
        <w:tc>
          <w:tcPr>
            <w:tcW w:w="1502" w:type="dxa"/>
          </w:tcPr>
          <w:p w14:paraId="109916C9" w14:textId="218976EA" w:rsidR="00E969FD" w:rsidRDefault="00E969FD" w:rsidP="001F4ACD">
            <w:pPr>
              <w:spacing w:after="0" w:line="240" w:lineRule="auto"/>
            </w:pPr>
            <w:r>
              <w:t>LED3</w:t>
            </w:r>
          </w:p>
        </w:tc>
        <w:tc>
          <w:tcPr>
            <w:tcW w:w="1502" w:type="dxa"/>
          </w:tcPr>
          <w:p w14:paraId="5C0BDFDB" w14:textId="4E100751" w:rsidR="00E969FD" w:rsidRDefault="009E553B" w:rsidP="001F4ACD">
            <w:pPr>
              <w:spacing w:after="0" w:line="240" w:lineRule="auto"/>
            </w:pPr>
            <w:r>
              <w:t>MOX</w:t>
            </w:r>
          </w:p>
        </w:tc>
        <w:tc>
          <w:tcPr>
            <w:tcW w:w="1503" w:type="dxa"/>
          </w:tcPr>
          <w:p w14:paraId="4E97AF4C" w14:textId="4761EE75" w:rsidR="00E969FD" w:rsidRDefault="0080089A" w:rsidP="001F4ACD">
            <w:pPr>
              <w:spacing w:after="0" w:line="240" w:lineRule="auto"/>
            </w:pPr>
            <w:r>
              <w:t>ANA1</w:t>
            </w:r>
          </w:p>
        </w:tc>
        <w:tc>
          <w:tcPr>
            <w:tcW w:w="3426" w:type="dxa"/>
          </w:tcPr>
          <w:p w14:paraId="6EB8A4B2" w14:textId="77777777" w:rsidR="00E969FD" w:rsidRDefault="00E969FD" w:rsidP="001F4ACD">
            <w:pPr>
              <w:spacing w:after="0" w:line="240" w:lineRule="auto"/>
            </w:pPr>
          </w:p>
        </w:tc>
      </w:tr>
      <w:tr w:rsidR="00E969FD" w14:paraId="63C6C9A4" w14:textId="56145CFC" w:rsidTr="00F207D2">
        <w:tc>
          <w:tcPr>
            <w:tcW w:w="1502" w:type="dxa"/>
          </w:tcPr>
          <w:p w14:paraId="57FA744F" w14:textId="7E67A959" w:rsidR="00E969FD" w:rsidRDefault="00E969FD" w:rsidP="001F4ACD">
            <w:pPr>
              <w:spacing w:after="0" w:line="240" w:lineRule="auto"/>
            </w:pPr>
            <w:r>
              <w:t>LED4</w:t>
            </w:r>
          </w:p>
        </w:tc>
        <w:tc>
          <w:tcPr>
            <w:tcW w:w="1502" w:type="dxa"/>
          </w:tcPr>
          <w:p w14:paraId="3E4CF20F" w14:textId="3F61D121" w:rsidR="005A6779" w:rsidRDefault="00BA59B2" w:rsidP="001F4ACD">
            <w:pPr>
              <w:spacing w:after="0" w:line="240" w:lineRule="auto"/>
            </w:pPr>
            <w:r>
              <w:t>TUNE on</w:t>
            </w:r>
          </w:p>
        </w:tc>
        <w:tc>
          <w:tcPr>
            <w:tcW w:w="1503" w:type="dxa"/>
          </w:tcPr>
          <w:p w14:paraId="28EF10DA" w14:textId="584A2BCA" w:rsidR="00E969FD" w:rsidRDefault="00505005" w:rsidP="001F4ACD">
            <w:pPr>
              <w:spacing w:after="0" w:line="240" w:lineRule="auto"/>
            </w:pPr>
            <w:r>
              <w:t>DIG32</w:t>
            </w:r>
          </w:p>
        </w:tc>
        <w:tc>
          <w:tcPr>
            <w:tcW w:w="3426" w:type="dxa"/>
          </w:tcPr>
          <w:p w14:paraId="664012AD" w14:textId="3AB2F320" w:rsidR="00E969FD" w:rsidRDefault="00E969FD" w:rsidP="001F4ACD">
            <w:pPr>
              <w:spacing w:after="0" w:line="240" w:lineRule="auto"/>
            </w:pPr>
          </w:p>
        </w:tc>
      </w:tr>
      <w:tr w:rsidR="00E969FD" w14:paraId="55E5B511" w14:textId="56529BAD" w:rsidTr="00F207D2">
        <w:tc>
          <w:tcPr>
            <w:tcW w:w="1502" w:type="dxa"/>
          </w:tcPr>
          <w:p w14:paraId="5C327A5C" w14:textId="222C6456" w:rsidR="00E969FD" w:rsidRDefault="00E969FD" w:rsidP="001F4ACD">
            <w:pPr>
              <w:spacing w:after="0" w:line="240" w:lineRule="auto"/>
            </w:pPr>
            <w:r>
              <w:t>LED5</w:t>
            </w:r>
          </w:p>
        </w:tc>
        <w:tc>
          <w:tcPr>
            <w:tcW w:w="1502" w:type="dxa"/>
          </w:tcPr>
          <w:p w14:paraId="178CF6D6" w14:textId="143E0834" w:rsidR="00E969FD" w:rsidRDefault="009A51B3" w:rsidP="001F4ACD">
            <w:pPr>
              <w:spacing w:after="0" w:line="240" w:lineRule="auto"/>
            </w:pPr>
            <w:r>
              <w:t>CTUNE on</w:t>
            </w:r>
          </w:p>
        </w:tc>
        <w:tc>
          <w:tcPr>
            <w:tcW w:w="1503" w:type="dxa"/>
          </w:tcPr>
          <w:p w14:paraId="15E63A4C" w14:textId="10516005" w:rsidR="00E969FD" w:rsidRDefault="005A6779" w:rsidP="001F4ACD">
            <w:pPr>
              <w:spacing w:after="0" w:line="240" w:lineRule="auto"/>
            </w:pPr>
            <w:r>
              <w:t>DIG33</w:t>
            </w:r>
          </w:p>
        </w:tc>
        <w:tc>
          <w:tcPr>
            <w:tcW w:w="3426" w:type="dxa"/>
          </w:tcPr>
          <w:p w14:paraId="3A2B1F47" w14:textId="77777777" w:rsidR="00E969FD" w:rsidRDefault="00E969FD" w:rsidP="001F4ACD">
            <w:pPr>
              <w:spacing w:after="0" w:line="240" w:lineRule="auto"/>
            </w:pPr>
          </w:p>
        </w:tc>
      </w:tr>
      <w:tr w:rsidR="00E969FD" w14:paraId="63AA6829" w14:textId="682E41FD" w:rsidTr="00F207D2">
        <w:tc>
          <w:tcPr>
            <w:tcW w:w="1502" w:type="dxa"/>
          </w:tcPr>
          <w:p w14:paraId="68602F08" w14:textId="0F8EC141" w:rsidR="00E969FD" w:rsidRDefault="00E969FD" w:rsidP="001F4ACD">
            <w:pPr>
              <w:spacing w:after="0" w:line="240" w:lineRule="auto"/>
            </w:pPr>
            <w:r>
              <w:t>LED6</w:t>
            </w:r>
          </w:p>
        </w:tc>
        <w:tc>
          <w:tcPr>
            <w:tcW w:w="1502" w:type="dxa"/>
          </w:tcPr>
          <w:p w14:paraId="4CF92849" w14:textId="5F3C1F56" w:rsidR="00E969FD" w:rsidRDefault="009A51B3" w:rsidP="001F4ACD">
            <w:pPr>
              <w:spacing w:after="0" w:line="240" w:lineRule="auto"/>
            </w:pPr>
            <w:r>
              <w:t>LOCK on</w:t>
            </w:r>
          </w:p>
        </w:tc>
        <w:tc>
          <w:tcPr>
            <w:tcW w:w="1503" w:type="dxa"/>
          </w:tcPr>
          <w:p w14:paraId="0D8B6552" w14:textId="79F44DD2" w:rsidR="00E969FD" w:rsidRDefault="009250EE" w:rsidP="001F4ACD">
            <w:pPr>
              <w:spacing w:after="0" w:line="240" w:lineRule="auto"/>
            </w:pPr>
            <w:r>
              <w:t>DIG34</w:t>
            </w:r>
          </w:p>
        </w:tc>
        <w:tc>
          <w:tcPr>
            <w:tcW w:w="3426" w:type="dxa"/>
          </w:tcPr>
          <w:p w14:paraId="51A6829E" w14:textId="77777777" w:rsidR="00E969FD" w:rsidRDefault="00E969FD" w:rsidP="001F4ACD">
            <w:pPr>
              <w:spacing w:after="0" w:line="240" w:lineRule="auto"/>
            </w:pPr>
          </w:p>
        </w:tc>
      </w:tr>
      <w:tr w:rsidR="00E969FD" w14:paraId="4CD1BC1E" w14:textId="7B00BB12" w:rsidTr="00F207D2">
        <w:tc>
          <w:tcPr>
            <w:tcW w:w="1502" w:type="dxa"/>
          </w:tcPr>
          <w:p w14:paraId="1B6AE382" w14:textId="401245BD" w:rsidR="00E969FD" w:rsidRDefault="00E969FD" w:rsidP="001F4ACD">
            <w:pPr>
              <w:spacing w:after="0" w:line="240" w:lineRule="auto"/>
            </w:pPr>
            <w:r>
              <w:t>LED7</w:t>
            </w:r>
          </w:p>
        </w:tc>
        <w:tc>
          <w:tcPr>
            <w:tcW w:w="1502" w:type="dxa"/>
          </w:tcPr>
          <w:p w14:paraId="6EA6BA4E" w14:textId="0A0935CB" w:rsidR="00E969FD" w:rsidRDefault="009A51B3" w:rsidP="001F4ACD">
            <w:pPr>
              <w:spacing w:after="0" w:line="240" w:lineRule="auto"/>
            </w:pPr>
            <w:r>
              <w:t>PS on</w:t>
            </w:r>
          </w:p>
        </w:tc>
        <w:tc>
          <w:tcPr>
            <w:tcW w:w="1503" w:type="dxa"/>
          </w:tcPr>
          <w:p w14:paraId="0D463880" w14:textId="1016BEA3" w:rsidR="00E969FD" w:rsidRDefault="00FA4E1E" w:rsidP="001F4ACD">
            <w:pPr>
              <w:spacing w:after="0" w:line="240" w:lineRule="auto"/>
            </w:pPr>
            <w:r>
              <w:t>DIG37</w:t>
            </w:r>
          </w:p>
        </w:tc>
        <w:tc>
          <w:tcPr>
            <w:tcW w:w="3426" w:type="dxa"/>
          </w:tcPr>
          <w:p w14:paraId="6615AE1A" w14:textId="77777777" w:rsidR="00E969FD" w:rsidRDefault="00E969FD" w:rsidP="001F4ACD">
            <w:pPr>
              <w:spacing w:after="0" w:line="240" w:lineRule="auto"/>
            </w:pPr>
          </w:p>
        </w:tc>
      </w:tr>
      <w:tr w:rsidR="00E969FD" w14:paraId="4DB55479" w14:textId="12BF85C5" w:rsidTr="00F207D2">
        <w:tc>
          <w:tcPr>
            <w:tcW w:w="1502" w:type="dxa"/>
          </w:tcPr>
          <w:p w14:paraId="252AB8AC" w14:textId="56437583" w:rsidR="00E969FD" w:rsidRDefault="00E969FD" w:rsidP="001F4ACD">
            <w:pPr>
              <w:spacing w:after="0" w:line="240" w:lineRule="auto"/>
            </w:pPr>
            <w:r>
              <w:t>LED8</w:t>
            </w:r>
          </w:p>
        </w:tc>
        <w:tc>
          <w:tcPr>
            <w:tcW w:w="1502" w:type="dxa"/>
          </w:tcPr>
          <w:p w14:paraId="72FB6164" w14:textId="76F9AF85" w:rsidR="00E969FD" w:rsidRDefault="00E66624" w:rsidP="001F4ACD">
            <w:pPr>
              <w:spacing w:after="0" w:line="240" w:lineRule="auto"/>
            </w:pPr>
            <w:r>
              <w:t>RIT on</w:t>
            </w:r>
          </w:p>
        </w:tc>
        <w:tc>
          <w:tcPr>
            <w:tcW w:w="1503" w:type="dxa"/>
          </w:tcPr>
          <w:p w14:paraId="30D44166" w14:textId="3709E0A9" w:rsidR="00E969FD" w:rsidRDefault="009250EE" w:rsidP="001F4ACD">
            <w:pPr>
              <w:spacing w:after="0" w:line="240" w:lineRule="auto"/>
            </w:pPr>
            <w:r>
              <w:t>DIG38</w:t>
            </w:r>
          </w:p>
        </w:tc>
        <w:tc>
          <w:tcPr>
            <w:tcW w:w="3426" w:type="dxa"/>
          </w:tcPr>
          <w:p w14:paraId="587B9CC6" w14:textId="77777777" w:rsidR="00E969FD" w:rsidRDefault="00E969FD" w:rsidP="001F4ACD">
            <w:pPr>
              <w:spacing w:after="0" w:line="240" w:lineRule="auto"/>
            </w:pPr>
          </w:p>
        </w:tc>
      </w:tr>
      <w:tr w:rsidR="00E969FD" w14:paraId="52445652" w14:textId="1806D882" w:rsidTr="00F207D2">
        <w:tc>
          <w:tcPr>
            <w:tcW w:w="1502" w:type="dxa"/>
          </w:tcPr>
          <w:p w14:paraId="40768916" w14:textId="7663A27C" w:rsidR="00E969FD" w:rsidRDefault="00E969FD" w:rsidP="001F4ACD">
            <w:pPr>
              <w:spacing w:after="0" w:line="240" w:lineRule="auto"/>
            </w:pPr>
            <w:r>
              <w:t>LED9</w:t>
            </w:r>
          </w:p>
        </w:tc>
        <w:tc>
          <w:tcPr>
            <w:tcW w:w="1502" w:type="dxa"/>
          </w:tcPr>
          <w:p w14:paraId="1E75F6BF" w14:textId="47169E19" w:rsidR="00E969FD" w:rsidRDefault="00E969FD" w:rsidP="001F4ACD">
            <w:pPr>
              <w:spacing w:after="0" w:line="240" w:lineRule="auto"/>
            </w:pPr>
            <w:r>
              <w:t>Power</w:t>
            </w:r>
          </w:p>
        </w:tc>
        <w:tc>
          <w:tcPr>
            <w:tcW w:w="1503" w:type="dxa"/>
          </w:tcPr>
          <w:p w14:paraId="2E87CA7D" w14:textId="5DC048C3" w:rsidR="00E969FD" w:rsidRDefault="00505005" w:rsidP="001F4ACD">
            <w:pPr>
              <w:spacing w:after="0" w:line="240" w:lineRule="auto"/>
            </w:pPr>
            <w:r>
              <w:t>n/a</w:t>
            </w:r>
          </w:p>
        </w:tc>
        <w:tc>
          <w:tcPr>
            <w:tcW w:w="3426" w:type="dxa"/>
          </w:tcPr>
          <w:p w14:paraId="59ACC0ED" w14:textId="7E4730AE" w:rsidR="00E969FD" w:rsidRDefault="000F7634" w:rsidP="001F4ACD">
            <w:pPr>
              <w:spacing w:after="0" w:line="240" w:lineRule="auto"/>
            </w:pPr>
            <w:r>
              <w:t>Powered directly by Vdd</w:t>
            </w:r>
          </w:p>
        </w:tc>
      </w:tr>
      <w:tr w:rsidR="00E969FD" w14:paraId="67D41CCC" w14:textId="517AC415" w:rsidTr="00F207D2">
        <w:tc>
          <w:tcPr>
            <w:tcW w:w="1502" w:type="dxa"/>
          </w:tcPr>
          <w:p w14:paraId="22B05F9B" w14:textId="505C6454" w:rsidR="00E969FD" w:rsidRDefault="00E969FD" w:rsidP="001F4ACD">
            <w:pPr>
              <w:spacing w:after="0" w:line="240" w:lineRule="auto"/>
            </w:pPr>
            <w:r>
              <w:t>LED10</w:t>
            </w:r>
          </w:p>
        </w:tc>
        <w:tc>
          <w:tcPr>
            <w:tcW w:w="1502" w:type="dxa"/>
          </w:tcPr>
          <w:p w14:paraId="635092A6" w14:textId="6F59238D" w:rsidR="00E969FD" w:rsidRDefault="009A51B3" w:rsidP="001F4ACD">
            <w:pPr>
              <w:spacing w:after="0" w:line="240" w:lineRule="auto"/>
            </w:pPr>
            <w:r>
              <w:t>TUNE on</w:t>
            </w:r>
          </w:p>
        </w:tc>
        <w:tc>
          <w:tcPr>
            <w:tcW w:w="1503" w:type="dxa"/>
          </w:tcPr>
          <w:p w14:paraId="2516E63D" w14:textId="49C0B29E" w:rsidR="00E969FD" w:rsidRDefault="00505005" w:rsidP="001F4ACD">
            <w:pPr>
              <w:spacing w:after="0" w:line="240" w:lineRule="auto"/>
            </w:pPr>
            <w:r>
              <w:t>DIG31</w:t>
            </w:r>
          </w:p>
        </w:tc>
        <w:tc>
          <w:tcPr>
            <w:tcW w:w="3426" w:type="dxa"/>
          </w:tcPr>
          <w:p w14:paraId="6DC146CC" w14:textId="0A2C16FC" w:rsidR="00E969FD" w:rsidRDefault="00F207D2" w:rsidP="001F4ACD">
            <w:pPr>
              <w:spacing w:after="0" w:line="240" w:lineRule="auto"/>
            </w:pPr>
            <w:r>
              <w:t>ATU ready for Andromeda</w:t>
            </w:r>
          </w:p>
        </w:tc>
      </w:tr>
    </w:tbl>
    <w:p w14:paraId="60791C7E" w14:textId="77777777" w:rsidR="0021311C" w:rsidRDefault="0021311C" w:rsidP="001F4ACD"/>
    <w:sectPr w:rsidR="0021311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5395D"/>
    <w:rsid w:val="0006054E"/>
    <w:rsid w:val="00064E10"/>
    <w:rsid w:val="000743FF"/>
    <w:rsid w:val="000770C3"/>
    <w:rsid w:val="0008098A"/>
    <w:rsid w:val="000976E0"/>
    <w:rsid w:val="000B1765"/>
    <w:rsid w:val="000C2F10"/>
    <w:rsid w:val="000C44D1"/>
    <w:rsid w:val="000C79F2"/>
    <w:rsid w:val="000D4E4C"/>
    <w:rsid w:val="000D7AF5"/>
    <w:rsid w:val="000F7634"/>
    <w:rsid w:val="00100B29"/>
    <w:rsid w:val="00103EC4"/>
    <w:rsid w:val="00117EF4"/>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409E"/>
    <w:rsid w:val="00297AFD"/>
    <w:rsid w:val="002A24D4"/>
    <w:rsid w:val="002B5AA0"/>
    <w:rsid w:val="002C3D25"/>
    <w:rsid w:val="002D44F1"/>
    <w:rsid w:val="002D7173"/>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A0969"/>
    <w:rsid w:val="003A097A"/>
    <w:rsid w:val="003B6461"/>
    <w:rsid w:val="003C3AB2"/>
    <w:rsid w:val="003D0F5D"/>
    <w:rsid w:val="003D2842"/>
    <w:rsid w:val="003D5699"/>
    <w:rsid w:val="003E71FD"/>
    <w:rsid w:val="00400793"/>
    <w:rsid w:val="00403E07"/>
    <w:rsid w:val="0041077E"/>
    <w:rsid w:val="00425CD1"/>
    <w:rsid w:val="00434658"/>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55F9"/>
    <w:rsid w:val="0053163D"/>
    <w:rsid w:val="00532127"/>
    <w:rsid w:val="0053418A"/>
    <w:rsid w:val="00536632"/>
    <w:rsid w:val="00566E27"/>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6478B"/>
    <w:rsid w:val="00A8261F"/>
    <w:rsid w:val="00A92D4E"/>
    <w:rsid w:val="00AA5678"/>
    <w:rsid w:val="00AB76E1"/>
    <w:rsid w:val="00AD158E"/>
    <w:rsid w:val="00AD7451"/>
    <w:rsid w:val="00AE474F"/>
    <w:rsid w:val="00B1147A"/>
    <w:rsid w:val="00B144AD"/>
    <w:rsid w:val="00B14AF2"/>
    <w:rsid w:val="00B256B0"/>
    <w:rsid w:val="00B26969"/>
    <w:rsid w:val="00B77C4A"/>
    <w:rsid w:val="00B807D5"/>
    <w:rsid w:val="00B9111A"/>
    <w:rsid w:val="00B93BEE"/>
    <w:rsid w:val="00BA59B2"/>
    <w:rsid w:val="00BB5E12"/>
    <w:rsid w:val="00BD33BE"/>
    <w:rsid w:val="00BE5836"/>
    <w:rsid w:val="00BF386D"/>
    <w:rsid w:val="00BF7037"/>
    <w:rsid w:val="00C0166B"/>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443E"/>
    <w:rsid w:val="00D21D1A"/>
    <w:rsid w:val="00D25D3A"/>
    <w:rsid w:val="00D26061"/>
    <w:rsid w:val="00D27D79"/>
    <w:rsid w:val="00D34CB2"/>
    <w:rsid w:val="00D44363"/>
    <w:rsid w:val="00D650F1"/>
    <w:rsid w:val="00D71BE1"/>
    <w:rsid w:val="00D76F9A"/>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207D2"/>
    <w:rsid w:val="00F24349"/>
    <w:rsid w:val="00F24F94"/>
    <w:rsid w:val="00F346DB"/>
    <w:rsid w:val="00F64FE2"/>
    <w:rsid w:val="00F7287B"/>
    <w:rsid w:val="00F755EF"/>
    <w:rsid w:val="00FA4B42"/>
    <w:rsid w:val="00FA4E1E"/>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CC5826-4B3D-4F55-9582-5A5B5D6DB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1</TotalTime>
  <Pages>28</Pages>
  <Words>6003</Words>
  <Characters>34220</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40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7</cp:revision>
  <cp:lastPrinted>2019-03-09T20:25:00Z</cp:lastPrinted>
  <dcterms:created xsi:type="dcterms:W3CDTF">2018-01-15T12:14:00Z</dcterms:created>
  <dcterms:modified xsi:type="dcterms:W3CDTF">2019-03-10T11:07:00Z</dcterms:modified>
</cp:coreProperties>
</file>